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9"/>
        <w:gridCol w:w="4395"/>
      </w:tblGrid>
      <w:tr w:rsidR="007E100E" w:rsidTr="004747E5">
        <w:tc>
          <w:tcPr>
            <w:tcW w:w="1809" w:type="dxa"/>
            <w:tcBorders>
              <w:bottom w:val="single" w:sz="4" w:space="0" w:color="auto"/>
            </w:tcBorders>
            <w:shd w:val="pct25" w:color="auto" w:fill="auto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395" w:type="dxa"/>
          </w:tcPr>
          <w:p w:rsidR="007E100E" w:rsidRDefault="007E100E" w:rsidP="004747E5">
            <w:pPr>
              <w:pStyle w:val="a5"/>
              <w:ind w:firstLineChars="0" w:firstLine="0"/>
            </w:pPr>
            <w:r>
              <w:t>D</w:t>
            </w:r>
            <w:r>
              <w:rPr>
                <w:rFonts w:hint="eastAsia"/>
              </w:rPr>
              <w:t>atawork</w:t>
            </w:r>
            <w:r w:rsidR="00336E58">
              <w:rPr>
                <w:rFonts w:hint="eastAsia"/>
              </w:rPr>
              <w:t>2</w:t>
            </w:r>
            <w:r w:rsidR="00E608A1">
              <w:rPr>
                <w:rFonts w:hint="eastAsia"/>
              </w:rPr>
              <w:t xml:space="preserve"> </w:t>
            </w:r>
            <w:bookmarkStart w:id="0" w:name="_GoBack"/>
            <w:bookmarkEnd w:id="0"/>
          </w:p>
        </w:tc>
      </w:tr>
      <w:tr w:rsidR="007E100E" w:rsidTr="004747E5">
        <w:trPr>
          <w:trHeight w:val="316"/>
        </w:trPr>
        <w:tc>
          <w:tcPr>
            <w:tcW w:w="1809" w:type="dxa"/>
            <w:shd w:val="pct25" w:color="auto" w:fill="auto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最后版本</w:t>
            </w:r>
          </w:p>
        </w:tc>
        <w:tc>
          <w:tcPr>
            <w:tcW w:w="4395" w:type="dxa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2.0</w:t>
            </w:r>
          </w:p>
        </w:tc>
      </w:tr>
      <w:tr w:rsidR="007E100E" w:rsidTr="004747E5">
        <w:trPr>
          <w:trHeight w:val="316"/>
        </w:trPr>
        <w:tc>
          <w:tcPr>
            <w:tcW w:w="1809" w:type="dxa"/>
            <w:shd w:val="pct25" w:color="auto" w:fill="auto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最后编写日期</w:t>
            </w:r>
          </w:p>
        </w:tc>
        <w:tc>
          <w:tcPr>
            <w:tcW w:w="4395" w:type="dxa"/>
          </w:tcPr>
          <w:p w:rsidR="007E100E" w:rsidRDefault="007E100E" w:rsidP="007E100E">
            <w:pPr>
              <w:pStyle w:val="a5"/>
              <w:ind w:firstLineChars="0" w:firstLine="0"/>
            </w:pPr>
            <w:r>
              <w:rPr>
                <w:rFonts w:hint="eastAsia"/>
              </w:rPr>
              <w:t>2015-3-30</w:t>
            </w:r>
          </w:p>
        </w:tc>
      </w:tr>
      <w:tr w:rsidR="007E100E" w:rsidTr="004747E5">
        <w:trPr>
          <w:trHeight w:val="316"/>
        </w:trPr>
        <w:tc>
          <w:tcPr>
            <w:tcW w:w="1809" w:type="dxa"/>
            <w:tcBorders>
              <w:bottom w:val="single" w:sz="4" w:space="0" w:color="auto"/>
            </w:tcBorders>
            <w:shd w:val="pct25" w:color="auto" w:fill="auto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编写人</w:t>
            </w:r>
          </w:p>
        </w:tc>
        <w:tc>
          <w:tcPr>
            <w:tcW w:w="4395" w:type="dxa"/>
          </w:tcPr>
          <w:p w:rsidR="007E100E" w:rsidRDefault="007E100E" w:rsidP="004747E5">
            <w:pPr>
              <w:pStyle w:val="a5"/>
              <w:ind w:firstLineChars="0" w:firstLine="0"/>
            </w:pPr>
            <w:r>
              <w:rPr>
                <w:rFonts w:hint="eastAsia"/>
              </w:rPr>
              <w:t>信春雷</w:t>
            </w:r>
          </w:p>
        </w:tc>
      </w:tr>
    </w:tbl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>
      <w:pPr>
        <w:jc w:val="center"/>
      </w:pPr>
      <w:r>
        <w:rPr>
          <w:rStyle w:val="a6"/>
          <w:rFonts w:hint="eastAsia"/>
          <w:sz w:val="36"/>
          <w:szCs w:val="36"/>
        </w:rPr>
        <w:t>日志备案系统设计文档</w:t>
      </w:r>
    </w:p>
    <w:p w:rsidR="007E100E" w:rsidRDefault="007E100E" w:rsidP="007E100E"/>
    <w:p w:rsidR="007E100E" w:rsidRPr="003636C3" w:rsidRDefault="007E100E" w:rsidP="007E100E"/>
    <w:p w:rsidR="007E100E" w:rsidRPr="007C5D9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>
      <w:pPr>
        <w:pStyle w:val="a7"/>
      </w:pPr>
      <w:bookmarkStart w:id="1" w:name="_Toc46112396"/>
      <w:bookmarkStart w:id="2" w:name="_Toc91045415"/>
      <w:r>
        <w:rPr>
          <w:rFonts w:hint="eastAsia"/>
        </w:rPr>
        <w:lastRenderedPageBreak/>
        <w:t>变更说明</w:t>
      </w:r>
      <w:bookmarkEnd w:id="1"/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1620"/>
        <w:gridCol w:w="1095"/>
        <w:gridCol w:w="2505"/>
        <w:gridCol w:w="1754"/>
      </w:tblGrid>
      <w:tr w:rsidR="007E100E" w:rsidTr="004747E5">
        <w:tc>
          <w:tcPr>
            <w:tcW w:w="1548" w:type="dxa"/>
          </w:tcPr>
          <w:p w:rsidR="007E100E" w:rsidRDefault="007E100E" w:rsidP="004747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620" w:type="dxa"/>
          </w:tcPr>
          <w:p w:rsidR="007E100E" w:rsidRDefault="007E100E" w:rsidP="004747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095" w:type="dxa"/>
          </w:tcPr>
          <w:p w:rsidR="007E100E" w:rsidRDefault="007E100E" w:rsidP="004747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505" w:type="dxa"/>
          </w:tcPr>
          <w:p w:rsidR="007E100E" w:rsidRDefault="007E100E" w:rsidP="004747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754" w:type="dxa"/>
          </w:tcPr>
          <w:p w:rsidR="007E100E" w:rsidRDefault="007E100E" w:rsidP="004747E5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  <w:tr w:rsidR="007E100E" w:rsidTr="004747E5">
        <w:tc>
          <w:tcPr>
            <w:tcW w:w="1548" w:type="dxa"/>
          </w:tcPr>
          <w:p w:rsidR="007E100E" w:rsidRDefault="007E100E" w:rsidP="004747E5"/>
        </w:tc>
        <w:tc>
          <w:tcPr>
            <w:tcW w:w="1620" w:type="dxa"/>
          </w:tcPr>
          <w:p w:rsidR="007E100E" w:rsidRDefault="007E100E" w:rsidP="004747E5"/>
        </w:tc>
        <w:tc>
          <w:tcPr>
            <w:tcW w:w="1095" w:type="dxa"/>
          </w:tcPr>
          <w:p w:rsidR="007E100E" w:rsidRDefault="007E100E" w:rsidP="004747E5"/>
        </w:tc>
        <w:tc>
          <w:tcPr>
            <w:tcW w:w="2505" w:type="dxa"/>
          </w:tcPr>
          <w:p w:rsidR="007E100E" w:rsidRDefault="007E100E" w:rsidP="004747E5"/>
        </w:tc>
        <w:tc>
          <w:tcPr>
            <w:tcW w:w="1754" w:type="dxa"/>
          </w:tcPr>
          <w:p w:rsidR="007E100E" w:rsidRDefault="007E100E" w:rsidP="004747E5"/>
        </w:tc>
      </w:tr>
    </w:tbl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7E100E" w:rsidRDefault="007E100E" w:rsidP="007E100E"/>
    <w:p w:rsidR="006E4BE0" w:rsidRDefault="006E4BE0" w:rsidP="007E100E"/>
    <w:p w:rsidR="006E4BE0" w:rsidRDefault="006E4BE0" w:rsidP="007E100E"/>
    <w:p w:rsidR="007E100E" w:rsidRDefault="007E100E" w:rsidP="007E100E"/>
    <w:p w:rsidR="007E100E" w:rsidRDefault="007E100E" w:rsidP="007E100E"/>
    <w:p w:rsidR="006E4BE0" w:rsidRDefault="006E4BE0" w:rsidP="007E100E"/>
    <w:p w:rsidR="006E4BE0" w:rsidRDefault="006E4BE0" w:rsidP="007E100E"/>
    <w:p w:rsidR="007E100E" w:rsidRDefault="006E4BE0" w:rsidP="007E100E">
      <w:pPr>
        <w:pStyle w:val="1"/>
        <w:spacing w:before="280" w:after="280" w:line="720" w:lineRule="auto"/>
        <w:ind w:left="431" w:hanging="431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lastRenderedPageBreak/>
        <w:t>一 数据库设计</w:t>
      </w:r>
    </w:p>
    <w:p w:rsidR="006E4BE0" w:rsidRDefault="006E4BE0" w:rsidP="006E4BE0">
      <w:r w:rsidRPr="006E4BE0">
        <w:rPr>
          <w:rFonts w:hint="eastAsia"/>
        </w:rPr>
        <w:t>\water\doc\0.</w:t>
      </w:r>
      <w:r w:rsidRPr="006E4BE0">
        <w:rPr>
          <w:rFonts w:hint="eastAsia"/>
        </w:rPr>
        <w:t>总体文档</w:t>
      </w:r>
      <w:r w:rsidRPr="006E4BE0">
        <w:rPr>
          <w:rFonts w:hint="eastAsia"/>
        </w:rPr>
        <w:t>\3.database</w:t>
      </w:r>
      <w:r>
        <w:rPr>
          <w:rFonts w:hint="eastAsia"/>
        </w:rPr>
        <w:t>\water.pdb</w:t>
      </w:r>
    </w:p>
    <w:p w:rsidR="008271BB" w:rsidRPr="006E4BE0" w:rsidRDefault="008271BB" w:rsidP="006E4BE0">
      <w:r>
        <w:rPr>
          <w:noProof/>
        </w:rPr>
        <w:drawing>
          <wp:inline distT="0" distB="0" distL="0" distR="0" wp14:anchorId="1F9E3A7D" wp14:editId="6A514A19">
            <wp:extent cx="5274310" cy="1847840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00E" w:rsidRDefault="006E4BE0" w:rsidP="005A78D2">
      <w:pPr>
        <w:pStyle w:val="2"/>
        <w:numPr>
          <w:ilvl w:val="1"/>
          <w:numId w:val="34"/>
        </w:numPr>
        <w:spacing w:after="120" w:line="360" w:lineRule="auto"/>
      </w:pPr>
      <w:r>
        <w:rPr>
          <w:rFonts w:hint="eastAsia"/>
        </w:rPr>
        <w:t>产品表</w:t>
      </w:r>
      <w:r w:rsidR="008271BB">
        <w:rPr>
          <w:rFonts w:hint="eastAsia"/>
        </w:rPr>
        <w:tab/>
      </w:r>
    </w:p>
    <w:p w:rsidR="00935626" w:rsidRDefault="008271BB" w:rsidP="00935626">
      <w:pPr>
        <w:ind w:firstLine="420"/>
        <w:jc w:val="left"/>
      </w:pPr>
      <w:r>
        <w:rPr>
          <w:rFonts w:hint="eastAsia"/>
        </w:rPr>
        <w:t>存储公司产品线的基础信息，定义上报日志之前，首先定义好产品线，公司既有的产品线为：移动</w:t>
      </w:r>
      <w:r>
        <w:rPr>
          <w:rFonts w:hint="eastAsia"/>
        </w:rPr>
        <w:t>APP</w:t>
      </w:r>
      <w:r>
        <w:rPr>
          <w:rFonts w:hint="eastAsia"/>
        </w:rPr>
        <w:t>、</w:t>
      </w:r>
      <w:r>
        <w:rPr>
          <w:rFonts w:hint="eastAsia"/>
        </w:rPr>
        <w:t>WEB</w:t>
      </w:r>
      <w:r>
        <w:rPr>
          <w:rFonts w:hint="eastAsia"/>
        </w:rPr>
        <w:t>端、</w:t>
      </w:r>
      <w:r>
        <w:rPr>
          <w:rFonts w:hint="eastAsia"/>
        </w:rPr>
        <w:t>PC</w:t>
      </w:r>
      <w:r>
        <w:rPr>
          <w:rFonts w:hint="eastAsia"/>
        </w:rPr>
        <w:t>端、</w:t>
      </w:r>
      <w:r>
        <w:rPr>
          <w:rFonts w:hint="eastAsia"/>
        </w:rPr>
        <w:t>M</w:t>
      </w:r>
      <w:r>
        <w:rPr>
          <w:rFonts w:hint="eastAsia"/>
        </w:rPr>
        <w:t>站、</w:t>
      </w:r>
      <w:r>
        <w:rPr>
          <w:rFonts w:hint="eastAsia"/>
        </w:rPr>
        <w:t>OTT</w:t>
      </w:r>
      <w:r>
        <w:rPr>
          <w:rFonts w:hint="eastAsia"/>
        </w:rPr>
        <w:t>等；每个产品线都有产品代号，产品线备案的时候填写，由数据组统一审核</w:t>
      </w:r>
      <w:r w:rsidR="00935626">
        <w:rPr>
          <w:rFonts w:hint="eastAsia"/>
        </w:rPr>
        <w:t>；如果一个产品线下线则标示为无效产品线，它对应的日志都为无效状态。</w:t>
      </w:r>
    </w:p>
    <w:p w:rsidR="00935626" w:rsidRPr="00935626" w:rsidRDefault="00935626" w:rsidP="00935626">
      <w:pPr>
        <w:ind w:firstLine="420"/>
        <w:jc w:val="left"/>
      </w:pPr>
      <w:r>
        <w:rPr>
          <w:rFonts w:hint="eastAsia"/>
        </w:rPr>
        <w:t>一个产品线有一个申请人和拥有人，对产品线的权限是通过拥有人进行控制的。</w:t>
      </w:r>
    </w:p>
    <w:p w:rsidR="006E4BE0" w:rsidRDefault="004747E5" w:rsidP="006E4BE0">
      <w:r>
        <w:rPr>
          <w:noProof/>
        </w:rPr>
        <w:drawing>
          <wp:inline distT="0" distB="0" distL="0" distR="0" wp14:anchorId="77B17022" wp14:editId="45EB9C24">
            <wp:extent cx="5274310" cy="3343449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BE0" w:rsidRPr="006E4BE0" w:rsidRDefault="006E4BE0" w:rsidP="006E4BE0"/>
    <w:p w:rsidR="004747E5" w:rsidRDefault="00B51F55" w:rsidP="005A78D2">
      <w:pPr>
        <w:pStyle w:val="2"/>
        <w:numPr>
          <w:ilvl w:val="1"/>
          <w:numId w:val="34"/>
        </w:numPr>
        <w:spacing w:after="120" w:line="360" w:lineRule="auto"/>
      </w:pPr>
      <w:r>
        <w:rPr>
          <w:rFonts w:hint="eastAsia"/>
        </w:rPr>
        <w:lastRenderedPageBreak/>
        <w:t>日志</w:t>
      </w:r>
      <w:r w:rsidR="004747E5">
        <w:rPr>
          <w:rFonts w:hint="eastAsia"/>
        </w:rPr>
        <w:t>表</w:t>
      </w:r>
      <w:r w:rsidR="004747E5">
        <w:rPr>
          <w:rFonts w:hint="eastAsia"/>
        </w:rPr>
        <w:tab/>
      </w:r>
    </w:p>
    <w:p w:rsidR="00B51F55" w:rsidRDefault="00965C49" w:rsidP="00965C49">
      <w:pPr>
        <w:ind w:firstLine="420"/>
      </w:pPr>
      <w:r>
        <w:rPr>
          <w:rFonts w:hint="eastAsia"/>
        </w:rPr>
        <w:t>日志备案时日志的主要信息存储于日志表中，集群路径记录该日志的存储路径，日志过期时间记录了该日志的有效截止日期，分隔符标记日志解析后字段的分隔标示，默认为</w:t>
      </w:r>
      <w:r>
        <w:rPr>
          <w:rFonts w:hint="eastAsia"/>
        </w:rPr>
        <w:t>tab</w:t>
      </w:r>
      <w:r>
        <w:rPr>
          <w:rFonts w:hint="eastAsia"/>
        </w:rPr>
        <w:t>键分隔。</w:t>
      </w:r>
    </w:p>
    <w:p w:rsidR="00B51F55" w:rsidRDefault="009D68E6" w:rsidP="00B51F55">
      <w:r>
        <w:rPr>
          <w:noProof/>
        </w:rPr>
        <w:drawing>
          <wp:inline distT="0" distB="0" distL="0" distR="0" wp14:anchorId="1AEF0520" wp14:editId="5EA46A2D">
            <wp:extent cx="5270523" cy="3452775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8E6" w:rsidRDefault="009D68E6" w:rsidP="005A78D2">
      <w:pPr>
        <w:pStyle w:val="2"/>
        <w:numPr>
          <w:ilvl w:val="1"/>
          <w:numId w:val="34"/>
        </w:numPr>
        <w:spacing w:after="120" w:line="360" w:lineRule="auto"/>
      </w:pPr>
      <w:r>
        <w:rPr>
          <w:rFonts w:hint="eastAsia"/>
        </w:rPr>
        <w:t>日志</w:t>
      </w:r>
      <w:r w:rsidR="006B796E">
        <w:rPr>
          <w:rFonts w:hint="eastAsia"/>
        </w:rPr>
        <w:t>版本表</w:t>
      </w:r>
      <w:r>
        <w:rPr>
          <w:rFonts w:hint="eastAsia"/>
        </w:rPr>
        <w:tab/>
      </w:r>
    </w:p>
    <w:p w:rsidR="00B51F55" w:rsidRDefault="006B796E" w:rsidP="006B796E">
      <w:pPr>
        <w:ind w:firstLine="420"/>
      </w:pPr>
      <w:r>
        <w:rPr>
          <w:rFonts w:hint="eastAsia"/>
        </w:rPr>
        <w:t>虽然上报不要求前端标示上报的版本，但是为了记录日志上报字段的历史版本，日志备案后台自动保存日志的一个版本信息，在该日志审核的时候自动生成一个新版本，历史版本不变化；</w:t>
      </w:r>
      <w:r w:rsidR="005305AD">
        <w:rPr>
          <w:rFonts w:hint="eastAsia"/>
        </w:rPr>
        <w:t>最新版本保留了这个上报历史上所有的字段</w:t>
      </w:r>
      <w:r w:rsidR="005305AD">
        <w:rPr>
          <w:rFonts w:hint="eastAsia"/>
        </w:rPr>
        <w:t>(</w:t>
      </w:r>
      <w:r w:rsidR="005305AD">
        <w:rPr>
          <w:rFonts w:hint="eastAsia"/>
        </w:rPr>
        <w:t>包括删除或者无效的字段</w:t>
      </w:r>
      <w:r w:rsidR="005305AD">
        <w:rPr>
          <w:rFonts w:hint="eastAsia"/>
        </w:rPr>
        <w:t>),</w:t>
      </w:r>
      <w:r w:rsidR="005305AD">
        <w:rPr>
          <w:rFonts w:hint="eastAsia"/>
        </w:rPr>
        <w:t>用户不会看到相应的字段</w:t>
      </w:r>
      <w:r w:rsidR="005305AD">
        <w:rPr>
          <w:rFonts w:hint="eastAsia"/>
        </w:rPr>
        <w:t>,</w:t>
      </w:r>
      <w:r w:rsidR="005305AD">
        <w:rPr>
          <w:rFonts w:hint="eastAsia"/>
        </w:rPr>
        <w:t>这个最新的版本用作输出表的字段</w:t>
      </w:r>
      <w:r w:rsidR="005305AD">
        <w:rPr>
          <w:rFonts w:hint="eastAsia"/>
        </w:rPr>
        <w:t>,</w:t>
      </w:r>
      <w:r w:rsidR="005305AD">
        <w:rPr>
          <w:rFonts w:hint="eastAsia"/>
        </w:rPr>
        <w:t>用来创建</w:t>
      </w:r>
      <w:r w:rsidR="005305AD">
        <w:rPr>
          <w:rFonts w:hint="eastAsia"/>
        </w:rPr>
        <w:t>hive</w:t>
      </w:r>
      <w:r w:rsidR="005305AD">
        <w:rPr>
          <w:rFonts w:hint="eastAsia"/>
        </w:rPr>
        <w:t>表</w:t>
      </w:r>
      <w:r w:rsidR="005305AD">
        <w:rPr>
          <w:rFonts w:hint="eastAsia"/>
        </w:rPr>
        <w:t>.</w:t>
      </w:r>
    </w:p>
    <w:p w:rsidR="005305AD" w:rsidRDefault="00BB16FD" w:rsidP="006B796E">
      <w:pPr>
        <w:ind w:firstLine="420"/>
      </w:pPr>
      <w:r>
        <w:rPr>
          <w:noProof/>
        </w:rPr>
        <w:drawing>
          <wp:inline distT="0" distB="0" distL="0" distR="0" wp14:anchorId="1F999648" wp14:editId="62270AB1">
            <wp:extent cx="5274259" cy="2765145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B8C" w:rsidRDefault="00F87B8C" w:rsidP="005A78D2">
      <w:pPr>
        <w:pStyle w:val="2"/>
        <w:numPr>
          <w:ilvl w:val="1"/>
          <w:numId w:val="34"/>
        </w:numPr>
        <w:spacing w:after="120" w:line="360" w:lineRule="auto"/>
      </w:pPr>
      <w:r>
        <w:rPr>
          <w:rFonts w:hint="eastAsia"/>
        </w:rPr>
        <w:lastRenderedPageBreak/>
        <w:t>日志字段表</w:t>
      </w:r>
      <w:r>
        <w:rPr>
          <w:rFonts w:hint="eastAsia"/>
        </w:rPr>
        <w:tab/>
      </w:r>
    </w:p>
    <w:p w:rsidR="00F87B8C" w:rsidRDefault="0093771D" w:rsidP="006B796E">
      <w:pPr>
        <w:ind w:firstLine="420"/>
      </w:pPr>
      <w:r>
        <w:rPr>
          <w:rFonts w:hint="eastAsia"/>
        </w:rPr>
        <w:t>记录字段信息</w:t>
      </w:r>
      <w:r>
        <w:rPr>
          <w:rFonts w:hint="eastAsia"/>
        </w:rPr>
        <w:t>.</w:t>
      </w:r>
    </w:p>
    <w:p w:rsidR="0093771D" w:rsidRDefault="0093771D" w:rsidP="0093771D">
      <w:pPr>
        <w:ind w:firstLine="420"/>
      </w:pPr>
      <w:r>
        <w:rPr>
          <w:noProof/>
        </w:rPr>
        <w:drawing>
          <wp:inline distT="0" distB="0" distL="0" distR="0" wp14:anchorId="0D21F983" wp14:editId="6B6DC412">
            <wp:extent cx="5274310" cy="292406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71D" w:rsidRDefault="0093771D" w:rsidP="0093771D">
      <w:pPr>
        <w:ind w:firstLine="420"/>
      </w:pPr>
    </w:p>
    <w:p w:rsidR="002E1113" w:rsidRDefault="002E1113" w:rsidP="002E1113">
      <w:pPr>
        <w:pStyle w:val="1"/>
        <w:spacing w:before="280" w:after="280" w:line="720" w:lineRule="auto"/>
        <w:ind w:left="431" w:hanging="431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 xml:space="preserve">二 </w:t>
      </w:r>
      <w:r w:rsidR="00C831CC">
        <w:rPr>
          <w:rFonts w:ascii="宋体" w:hAnsi="宋体" w:hint="eastAsia"/>
          <w:color w:val="000000"/>
        </w:rPr>
        <w:t>前端功能设计</w:t>
      </w:r>
    </w:p>
    <w:p w:rsidR="0093771D" w:rsidRDefault="00841B46" w:rsidP="0093771D">
      <w:pPr>
        <w:ind w:firstLine="420"/>
      </w:pPr>
      <w:r w:rsidRPr="00841B46">
        <w:rPr>
          <w:rFonts w:hint="eastAsia"/>
        </w:rPr>
        <w:t>water\doc\3.</w:t>
      </w:r>
      <w:r w:rsidRPr="00841B46">
        <w:rPr>
          <w:rFonts w:hint="eastAsia"/>
        </w:rPr>
        <w:t>日志备案</w:t>
      </w:r>
      <w:r w:rsidRPr="00841B46">
        <w:rPr>
          <w:rFonts w:hint="eastAsia"/>
        </w:rPr>
        <w:t>\1.</w:t>
      </w:r>
      <w:r w:rsidRPr="00841B46">
        <w:rPr>
          <w:rFonts w:hint="eastAsia"/>
        </w:rPr>
        <w:t>原型</w:t>
      </w:r>
      <w:r>
        <w:rPr>
          <w:rFonts w:hint="eastAsia"/>
        </w:rPr>
        <w:t>\datawork2</w:t>
      </w:r>
      <w:r>
        <w:rPr>
          <w:rFonts w:hint="eastAsia"/>
        </w:rPr>
        <w:t>原型</w:t>
      </w:r>
      <w:r>
        <w:rPr>
          <w:rFonts w:hint="eastAsia"/>
        </w:rPr>
        <w:t>.rp</w:t>
      </w:r>
    </w:p>
    <w:p w:rsidR="00D65197" w:rsidRPr="001429ED" w:rsidRDefault="001429ED" w:rsidP="0093771D">
      <w:pPr>
        <w:ind w:firstLine="420"/>
      </w:pPr>
      <w:r>
        <w:object w:dxaOrig="7709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25pt;height:144.45pt" o:ole="">
            <v:imagedata r:id="rId13" o:title=""/>
          </v:shape>
          <o:OLEObject Type="Embed" ProgID="Visio.Drawing.11" ShapeID="_x0000_i1025" DrawAspect="Content" ObjectID="_1489330417" r:id="rId14"/>
        </w:object>
      </w:r>
    </w:p>
    <w:p w:rsidR="00841B46" w:rsidRDefault="005A78D2" w:rsidP="00841B46">
      <w:pPr>
        <w:pStyle w:val="2"/>
        <w:spacing w:after="120" w:line="360" w:lineRule="auto"/>
      </w:pPr>
      <w:r>
        <w:rPr>
          <w:rFonts w:hint="eastAsia"/>
        </w:rPr>
        <w:t xml:space="preserve">2.1 </w:t>
      </w:r>
      <w:r w:rsidR="00BA27CA">
        <w:rPr>
          <w:rFonts w:hint="eastAsia"/>
        </w:rPr>
        <w:t>产品</w:t>
      </w:r>
      <w:r w:rsidR="006A5943">
        <w:rPr>
          <w:rFonts w:hint="eastAsia"/>
        </w:rPr>
        <w:t>备案</w:t>
      </w:r>
      <w:r w:rsidR="00D42F02">
        <w:rPr>
          <w:rFonts w:hint="eastAsia"/>
        </w:rPr>
        <w:t>前端功能说明</w:t>
      </w:r>
    </w:p>
    <w:p w:rsidR="00C97765" w:rsidRDefault="00C30655" w:rsidP="0093771D">
      <w:pPr>
        <w:ind w:firstLine="420"/>
      </w:pPr>
      <w:r>
        <w:rPr>
          <w:rFonts w:hint="eastAsia"/>
        </w:rPr>
        <w:t>新产品线需要首先进行备案，通过审核后才能在后续的日志备案中使用。</w:t>
      </w:r>
      <w:r w:rsidR="006B59A2">
        <w:rPr>
          <w:rFonts w:hint="eastAsia"/>
        </w:rPr>
        <w:t>用户在这个模块可以备案新产品线信息（产品名称、代码等）；还可以查看产品线详细信息（产品备案信息、产品线对应的日志备案信息等）；</w:t>
      </w:r>
      <w:r w:rsidR="008D458C">
        <w:rPr>
          <w:rFonts w:hint="eastAsia"/>
        </w:rPr>
        <w:t>可以删除、修改产品线信息，删除只是把产品线标记为无效，不是真正删除；还可以把产品线的拥有人进行修改。</w:t>
      </w:r>
    </w:p>
    <w:p w:rsidR="00240314" w:rsidRDefault="00240314" w:rsidP="0093771D">
      <w:pPr>
        <w:ind w:firstLine="420"/>
      </w:pPr>
    </w:p>
    <w:p w:rsidR="00240314" w:rsidRDefault="00240314" w:rsidP="0093771D">
      <w:pPr>
        <w:ind w:firstLine="420"/>
      </w:pPr>
    </w:p>
    <w:p w:rsidR="00240314" w:rsidRDefault="00240314" w:rsidP="0093771D">
      <w:pPr>
        <w:ind w:firstLine="420"/>
      </w:pPr>
    </w:p>
    <w:p w:rsidR="00240314" w:rsidRDefault="00240314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产品线的基本信息列表</w:t>
      </w:r>
    </w:p>
    <w:p w:rsidR="0093771D" w:rsidRDefault="00BA27CA" w:rsidP="0093771D">
      <w:pPr>
        <w:ind w:firstLine="420"/>
      </w:pPr>
      <w:r>
        <w:rPr>
          <w:noProof/>
        </w:rPr>
        <w:drawing>
          <wp:inline distT="0" distB="0" distL="0" distR="0" wp14:anchorId="15F8B0B2" wp14:editId="79C412E7">
            <wp:extent cx="5274310" cy="1266079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71D" w:rsidRDefault="00240314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备案申请</w:t>
      </w:r>
      <w:r w:rsidR="000F0D6B">
        <w:rPr>
          <w:rFonts w:hint="eastAsia"/>
        </w:rPr>
        <w:t>：</w:t>
      </w:r>
    </w:p>
    <w:p w:rsidR="00240314" w:rsidRDefault="00240314" w:rsidP="00240314">
      <w:pPr>
        <w:pStyle w:val="a8"/>
        <w:ind w:left="780" w:firstLineChars="0" w:firstLine="0"/>
      </w:pPr>
      <w:r>
        <w:rPr>
          <w:noProof/>
        </w:rPr>
        <w:drawing>
          <wp:inline distT="0" distB="0" distL="0" distR="0" wp14:anchorId="5F0704DC" wp14:editId="6C786392">
            <wp:extent cx="3752697" cy="1940632"/>
            <wp:effectExtent l="0" t="0" r="635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60896" cy="1944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314" w:rsidRDefault="003F3CEB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产品线详情：</w:t>
      </w:r>
    </w:p>
    <w:p w:rsidR="003F3CEB" w:rsidRDefault="003F3CEB" w:rsidP="003F3CEB">
      <w:pPr>
        <w:pStyle w:val="a8"/>
        <w:ind w:left="780" w:firstLineChars="0" w:firstLine="0"/>
      </w:pPr>
      <w:r>
        <w:rPr>
          <w:noProof/>
        </w:rPr>
        <w:drawing>
          <wp:inline distT="0" distB="0" distL="0" distR="0" wp14:anchorId="0D8FD3D3" wp14:editId="5377F137">
            <wp:extent cx="3928262" cy="230558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29881" cy="2306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CEB" w:rsidRDefault="003F3CEB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产品线修改：</w:t>
      </w:r>
    </w:p>
    <w:p w:rsidR="003F3CEB" w:rsidRDefault="003F3CEB" w:rsidP="003F3CEB">
      <w:pPr>
        <w:pStyle w:val="a8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6FA91B93" wp14:editId="52DF1297">
            <wp:extent cx="4111142" cy="2217352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11182" cy="2217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CEB" w:rsidRDefault="003A4C61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产品线日志详情：</w:t>
      </w:r>
    </w:p>
    <w:p w:rsidR="003A4C61" w:rsidRDefault="003A4C61" w:rsidP="003A4C61">
      <w:pPr>
        <w:pStyle w:val="a8"/>
        <w:ind w:left="780" w:firstLineChars="0" w:firstLine="0"/>
      </w:pPr>
      <w:r>
        <w:rPr>
          <w:noProof/>
        </w:rPr>
        <w:drawing>
          <wp:inline distT="0" distB="0" distL="0" distR="0" wp14:anchorId="2265F318" wp14:editId="6EC07693">
            <wp:extent cx="5106009" cy="1561942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18960" cy="156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C61" w:rsidRDefault="001C73AE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设置权限</w:t>
      </w:r>
    </w:p>
    <w:p w:rsidR="001C73AE" w:rsidRDefault="001C73AE" w:rsidP="00240314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删除产品线</w:t>
      </w:r>
    </w:p>
    <w:p w:rsidR="006C4668" w:rsidRDefault="005A78D2" w:rsidP="006C4668">
      <w:pPr>
        <w:pStyle w:val="2"/>
        <w:spacing w:after="120" w:line="360" w:lineRule="auto"/>
      </w:pPr>
      <w:r>
        <w:rPr>
          <w:rFonts w:hint="eastAsia"/>
        </w:rPr>
        <w:t xml:space="preserve">2.2 </w:t>
      </w:r>
      <w:r w:rsidR="006C4668">
        <w:rPr>
          <w:rFonts w:hint="eastAsia"/>
        </w:rPr>
        <w:t>产品备案后端说明</w:t>
      </w:r>
    </w:p>
    <w:p w:rsidR="006C4668" w:rsidRDefault="00ED3EA1" w:rsidP="006C4668">
      <w:pPr>
        <w:ind w:left="420"/>
      </w:pPr>
      <w:r>
        <w:rPr>
          <w:rFonts w:hint="eastAsia"/>
        </w:rPr>
        <w:t>产品备案信息保存到</w:t>
      </w:r>
      <w:r w:rsidR="00EC659C">
        <w:rPr>
          <w:rFonts w:hint="eastAsia"/>
        </w:rPr>
        <w:t>产品表中（参见：</w:t>
      </w:r>
      <w:r w:rsidR="00EC659C">
        <w:rPr>
          <w:rFonts w:hint="eastAsia"/>
        </w:rPr>
        <w:t>1.1</w:t>
      </w:r>
      <w:r w:rsidR="00EC659C">
        <w:rPr>
          <w:rFonts w:hint="eastAsia"/>
        </w:rPr>
        <w:t>）</w:t>
      </w:r>
    </w:p>
    <w:p w:rsidR="001429ED" w:rsidRDefault="001429ED" w:rsidP="001429ED">
      <w:pPr>
        <w:pStyle w:val="2"/>
        <w:spacing w:after="120" w:line="360" w:lineRule="auto"/>
      </w:pPr>
      <w:r>
        <w:rPr>
          <w:rFonts w:hint="eastAsia"/>
        </w:rPr>
        <w:t xml:space="preserve">2.3 </w:t>
      </w:r>
      <w:r>
        <w:rPr>
          <w:rFonts w:hint="eastAsia"/>
        </w:rPr>
        <w:t>产品审核前端功能说明</w:t>
      </w:r>
    </w:p>
    <w:p w:rsidR="005A78D2" w:rsidRDefault="00BD3213" w:rsidP="00BD3213">
      <w:pPr>
        <w:ind w:firstLine="420"/>
      </w:pPr>
      <w:r>
        <w:rPr>
          <w:rFonts w:hint="eastAsia"/>
        </w:rPr>
        <w:t>产品线备案完成后主动发送邮件到</w:t>
      </w:r>
      <w:r>
        <w:rPr>
          <w:rFonts w:hint="eastAsia"/>
        </w:rPr>
        <w:t>data-request</w:t>
      </w:r>
      <w:r>
        <w:rPr>
          <w:rFonts w:hint="eastAsia"/>
        </w:rPr>
        <w:t>邮件组，通知进行审核；审核完成后自动发送邮件</w:t>
      </w:r>
      <w:r w:rsidR="00E71A78">
        <w:rPr>
          <w:rFonts w:hint="eastAsia"/>
        </w:rPr>
        <w:t>给申请人通知审核完成；审核完成后产品线才生效，才能进行备案。</w:t>
      </w:r>
    </w:p>
    <w:p w:rsidR="00711EE8" w:rsidRPr="00BD3213" w:rsidRDefault="00711EE8" w:rsidP="00711EE8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产品审核列表</w:t>
      </w:r>
    </w:p>
    <w:p w:rsidR="00CA2314" w:rsidRDefault="00711EE8" w:rsidP="006C4668">
      <w:pPr>
        <w:ind w:left="420"/>
      </w:pPr>
      <w:r>
        <w:rPr>
          <w:noProof/>
        </w:rPr>
        <w:drawing>
          <wp:inline distT="0" distB="0" distL="0" distR="0" wp14:anchorId="2CB017DC" wp14:editId="048E4EFF">
            <wp:extent cx="5274310" cy="97062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314" w:rsidRDefault="00711EE8" w:rsidP="00711EE8">
      <w:pPr>
        <w:pStyle w:val="a8"/>
        <w:numPr>
          <w:ilvl w:val="0"/>
          <w:numId w:val="35"/>
        </w:numPr>
        <w:ind w:firstLineChars="0"/>
      </w:pPr>
      <w:r>
        <w:rPr>
          <w:rFonts w:hint="eastAsia"/>
        </w:rPr>
        <w:t>产品审核</w:t>
      </w:r>
    </w:p>
    <w:p w:rsidR="00CA2314" w:rsidRDefault="00711EE8" w:rsidP="006C4668">
      <w:pPr>
        <w:ind w:left="420"/>
      </w:pPr>
      <w:r>
        <w:rPr>
          <w:noProof/>
        </w:rPr>
        <w:lastRenderedPageBreak/>
        <w:drawing>
          <wp:inline distT="0" distB="0" distL="0" distR="0" wp14:anchorId="05121C1C" wp14:editId="61D440A6">
            <wp:extent cx="4520793" cy="1815119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28421" cy="181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5D21" w:rsidRDefault="002A5D21" w:rsidP="002A5D21">
      <w:pPr>
        <w:pStyle w:val="2"/>
        <w:spacing w:after="120" w:line="360" w:lineRule="auto"/>
      </w:pPr>
      <w:r>
        <w:rPr>
          <w:rFonts w:hint="eastAsia"/>
        </w:rPr>
        <w:t xml:space="preserve">2.4 </w:t>
      </w:r>
      <w:r w:rsidR="004C788A">
        <w:rPr>
          <w:rFonts w:hint="eastAsia"/>
        </w:rPr>
        <w:t>日志备案前端功能说明</w:t>
      </w:r>
    </w:p>
    <w:p w:rsidR="00CA2314" w:rsidRDefault="00602873" w:rsidP="00C57019">
      <w:pPr>
        <w:ind w:firstLine="420"/>
      </w:pPr>
      <w:r>
        <w:rPr>
          <w:rFonts w:hint="eastAsia"/>
        </w:rPr>
        <w:t>所有日志备案首先通过日志备案系统进行备案</w:t>
      </w:r>
      <w:r>
        <w:rPr>
          <w:rFonts w:hint="eastAsia"/>
        </w:rPr>
        <w:t>,</w:t>
      </w:r>
      <w:r>
        <w:rPr>
          <w:rFonts w:hint="eastAsia"/>
        </w:rPr>
        <w:t>备案通过后日志采集数据才生效</w:t>
      </w:r>
      <w:r w:rsidR="00855C51">
        <w:rPr>
          <w:rFonts w:hint="eastAsia"/>
        </w:rPr>
        <w:t>;</w:t>
      </w:r>
      <w:r w:rsidR="00C57019">
        <w:rPr>
          <w:rFonts w:hint="eastAsia"/>
        </w:rPr>
        <w:t>日志上报前端可以按照备案的字段进行上报</w:t>
      </w:r>
      <w:r w:rsidR="00C57019">
        <w:rPr>
          <w:rFonts w:hint="eastAsia"/>
        </w:rPr>
        <w:t>(</w:t>
      </w:r>
      <w:r w:rsidR="00C57019">
        <w:rPr>
          <w:rFonts w:hint="eastAsia"/>
        </w:rPr>
        <w:t>上报顺序不做要求</w:t>
      </w:r>
      <w:r w:rsidR="00C57019">
        <w:rPr>
          <w:rFonts w:hint="eastAsia"/>
        </w:rPr>
        <w:t>)</w:t>
      </w:r>
      <w:r w:rsidR="00B53664">
        <w:rPr>
          <w:rFonts w:hint="eastAsia"/>
        </w:rPr>
        <w:t>;</w:t>
      </w:r>
      <w:r w:rsidR="00B53664">
        <w:rPr>
          <w:rFonts w:hint="eastAsia"/>
        </w:rPr>
        <w:t>日志第一次备案且审核通过后后台会自动创建</w:t>
      </w:r>
      <w:r w:rsidR="00B53664">
        <w:rPr>
          <w:rFonts w:hint="eastAsia"/>
        </w:rPr>
        <w:t>hive</w:t>
      </w:r>
      <w:r w:rsidR="00B53664">
        <w:rPr>
          <w:rFonts w:hint="eastAsia"/>
        </w:rPr>
        <w:t>表</w:t>
      </w:r>
      <w:r w:rsidR="00B53664">
        <w:rPr>
          <w:rFonts w:hint="eastAsia"/>
        </w:rPr>
        <w:t>,hive</w:t>
      </w:r>
      <w:r w:rsidR="00B53664">
        <w:rPr>
          <w:rFonts w:hint="eastAsia"/>
        </w:rPr>
        <w:t>表的字段不能删除只允许增加</w:t>
      </w:r>
      <w:r w:rsidR="00C36237">
        <w:rPr>
          <w:rFonts w:hint="eastAsia"/>
        </w:rPr>
        <w:t>;</w:t>
      </w:r>
      <w:r w:rsidR="00C36237">
        <w:rPr>
          <w:rFonts w:hint="eastAsia"/>
        </w:rPr>
        <w:t>对已经备案的日志进行字段删除</w:t>
      </w:r>
      <w:r w:rsidR="00C36237">
        <w:rPr>
          <w:rFonts w:hint="eastAsia"/>
        </w:rPr>
        <w:t>\</w:t>
      </w:r>
      <w:r w:rsidR="00C36237">
        <w:rPr>
          <w:rFonts w:hint="eastAsia"/>
        </w:rPr>
        <w:t>修改</w:t>
      </w:r>
      <w:r w:rsidR="00C36237">
        <w:rPr>
          <w:rFonts w:hint="eastAsia"/>
        </w:rPr>
        <w:t>\</w:t>
      </w:r>
      <w:r w:rsidR="00C36237">
        <w:rPr>
          <w:rFonts w:hint="eastAsia"/>
        </w:rPr>
        <w:t>新增的操作的时候</w:t>
      </w:r>
      <w:r w:rsidR="00C36237">
        <w:rPr>
          <w:rFonts w:hint="eastAsia"/>
        </w:rPr>
        <w:t>,</w:t>
      </w:r>
      <w:r w:rsidR="00C36237">
        <w:rPr>
          <w:rFonts w:hint="eastAsia"/>
        </w:rPr>
        <w:t>审核通过的同时进行版本升级</w:t>
      </w:r>
      <w:r w:rsidR="00C36237">
        <w:rPr>
          <w:rFonts w:hint="eastAsia"/>
        </w:rPr>
        <w:t>,</w:t>
      </w:r>
      <w:r w:rsidR="00C36237">
        <w:rPr>
          <w:rFonts w:hint="eastAsia"/>
        </w:rPr>
        <w:t>删除字段对用户不可见</w:t>
      </w:r>
      <w:r w:rsidR="00C36237">
        <w:rPr>
          <w:rFonts w:hint="eastAsia"/>
        </w:rPr>
        <w:t>,hive</w:t>
      </w:r>
      <w:r w:rsidR="00C36237">
        <w:rPr>
          <w:rFonts w:hint="eastAsia"/>
        </w:rPr>
        <w:t>表通过审核通过后的字段进行修改</w:t>
      </w:r>
      <w:r w:rsidR="00C36237">
        <w:rPr>
          <w:rFonts w:hint="eastAsia"/>
        </w:rPr>
        <w:t>;</w:t>
      </w:r>
      <w:r w:rsidR="00DD184B">
        <w:rPr>
          <w:rFonts w:hint="eastAsia"/>
        </w:rPr>
        <w:t>示意图如下</w:t>
      </w:r>
      <w:r w:rsidR="00DD184B">
        <w:rPr>
          <w:rFonts w:hint="eastAsia"/>
        </w:rPr>
        <w:t>:</w:t>
      </w:r>
    </w:p>
    <w:p w:rsidR="00DD184B" w:rsidRDefault="00DD184B" w:rsidP="00C57019">
      <w:pPr>
        <w:ind w:firstLine="420"/>
      </w:pPr>
    </w:p>
    <w:tbl>
      <w:tblPr>
        <w:tblW w:w="6436" w:type="dxa"/>
        <w:tblInd w:w="504" w:type="dxa"/>
        <w:tblLook w:val="04A0" w:firstRow="1" w:lastRow="0" w:firstColumn="1" w:lastColumn="0" w:noHBand="0" w:noVBand="1"/>
      </w:tblPr>
      <w:tblGrid>
        <w:gridCol w:w="1080"/>
        <w:gridCol w:w="1480"/>
        <w:gridCol w:w="780"/>
        <w:gridCol w:w="1296"/>
        <w:gridCol w:w="1800"/>
      </w:tblGrid>
      <w:tr w:rsidR="00DD184B" w:rsidRPr="00DD184B" w:rsidTr="00DD184B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原始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1（版本）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标示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/>
                <w:noProof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01B8E042" wp14:editId="2C800431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9525</wp:posOffset>
                      </wp:positionV>
                      <wp:extent cx="619125" cy="190500"/>
                      <wp:effectExtent l="0" t="19050" r="47625" b="38100"/>
                      <wp:wrapNone/>
                      <wp:docPr id="3" name="右箭头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0550" cy="13335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右箭头 3" o:spid="_x0000_s1026" type="#_x0000_t13" style="position:absolute;left:0;text-align:left;margin-left:3.75pt;margin-top:.75pt;width:48.75pt;height: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" adj="19161" fillcolor="#4f81bd [3204]" strokecolor="#243f60 [1604]" strokeweight="2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80"/>
            </w:tblGrid>
            <w:tr w:rsidR="00DD184B" w:rsidRPr="00DD184B">
              <w:trPr>
                <w:trHeight w:val="285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D184B" w:rsidRPr="00DD184B" w:rsidRDefault="00DD184B" w:rsidP="00DD184B">
                  <w:pPr>
                    <w:widowControl/>
                    <w:jc w:val="left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hive表</w:t>
            </w:r>
          </w:p>
        </w:tc>
      </w:tr>
      <w:tr w:rsidR="00DD184B" w:rsidRPr="00DD184B" w:rsidTr="00DD184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</w:tr>
      <w:tr w:rsidR="00DD184B" w:rsidRPr="00DD184B" w:rsidTr="00DD184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</w:tr>
      <w:tr w:rsidR="00DD184B" w:rsidRPr="00DD184B" w:rsidTr="00DD184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</w:tr>
      <w:tr w:rsidR="00DD184B" w:rsidRPr="00DD184B" w:rsidTr="00DD184B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</w:tr>
    </w:tbl>
    <w:p w:rsidR="00B53664" w:rsidRDefault="00B53664" w:rsidP="00C57019">
      <w:pPr>
        <w:ind w:firstLine="420"/>
      </w:pPr>
    </w:p>
    <w:tbl>
      <w:tblPr>
        <w:tblW w:w="7683" w:type="dxa"/>
        <w:tblInd w:w="322" w:type="dxa"/>
        <w:tblLook w:val="04A0" w:firstRow="1" w:lastRow="0" w:firstColumn="1" w:lastColumn="0" w:noHBand="0" w:noVBand="1"/>
      </w:tblPr>
      <w:tblGrid>
        <w:gridCol w:w="879"/>
        <w:gridCol w:w="1276"/>
        <w:gridCol w:w="1185"/>
        <w:gridCol w:w="1296"/>
        <w:gridCol w:w="1488"/>
        <w:gridCol w:w="1559"/>
      </w:tblGrid>
      <w:tr w:rsidR="00DD184B" w:rsidRPr="00DD184B" w:rsidTr="00DD184B">
        <w:trPr>
          <w:trHeight w:val="285"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增加字段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2（版本）</w:t>
            </w:r>
          </w:p>
        </w:tc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/>
                <w:noProof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D1D4EB7" wp14:editId="7861AB3A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9525</wp:posOffset>
                      </wp:positionV>
                      <wp:extent cx="619125" cy="190500"/>
                      <wp:effectExtent l="0" t="19050" r="47625" b="38100"/>
                      <wp:wrapNone/>
                      <wp:docPr id="5" name="右箭头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0550" cy="13335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右箭头 5" o:spid="_x0000_s1026" type="#_x0000_t13" style="position:absolute;left:0;text-align:left;margin-left:3.75pt;margin-top:.75pt;width:48.75pt;height: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" adj="19161" fillcolor="#4f81bd [3204]" strokecolor="#243f60 [1604]" strokeweight="2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80"/>
            </w:tblGrid>
            <w:tr w:rsidR="00DD184B" w:rsidRPr="00DD184B">
              <w:trPr>
                <w:trHeight w:val="285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D184B" w:rsidRPr="00DD184B" w:rsidRDefault="00DD184B" w:rsidP="00DD184B">
                  <w:pPr>
                    <w:widowControl/>
                    <w:jc w:val="left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hive表增加字段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D184B" w:rsidRPr="00DD184B" w:rsidTr="00DD184B">
        <w:trPr>
          <w:trHeight w:val="285"/>
        </w:trPr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D184B" w:rsidRPr="00DD184B" w:rsidTr="00DD184B">
        <w:trPr>
          <w:trHeight w:val="285"/>
        </w:trPr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D184B" w:rsidRPr="00DD184B" w:rsidTr="00DD184B">
        <w:trPr>
          <w:trHeight w:val="285"/>
        </w:trPr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D184B" w:rsidRPr="00DD184B" w:rsidTr="00DD184B">
        <w:trPr>
          <w:trHeight w:val="285"/>
        </w:trPr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DD184B" w:rsidRPr="00DD184B" w:rsidTr="00DD184B">
        <w:trPr>
          <w:trHeight w:val="285"/>
        </w:trPr>
        <w:tc>
          <w:tcPr>
            <w:tcW w:w="8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E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D184B" w:rsidRPr="00DD184B" w:rsidRDefault="00DD184B" w:rsidP="00DD184B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DD184B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hive表增加字段</w:t>
            </w:r>
          </w:p>
        </w:tc>
      </w:tr>
    </w:tbl>
    <w:p w:rsidR="00B05EAB" w:rsidRDefault="00B05EAB" w:rsidP="00C57019">
      <w:pPr>
        <w:ind w:firstLine="420"/>
      </w:pPr>
    </w:p>
    <w:tbl>
      <w:tblPr>
        <w:tblW w:w="7518" w:type="dxa"/>
        <w:tblInd w:w="403" w:type="dxa"/>
        <w:tblLook w:val="04A0" w:firstRow="1" w:lastRow="0" w:firstColumn="1" w:lastColumn="0" w:noHBand="0" w:noVBand="1"/>
      </w:tblPr>
      <w:tblGrid>
        <w:gridCol w:w="1080"/>
        <w:gridCol w:w="1052"/>
        <w:gridCol w:w="1208"/>
        <w:gridCol w:w="1296"/>
        <w:gridCol w:w="1606"/>
        <w:gridCol w:w="1276"/>
      </w:tblGrid>
      <w:tr w:rsidR="00B11976" w:rsidRPr="00B11976" w:rsidTr="00B11976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删除字段</w:t>
            </w:r>
          </w:p>
        </w:tc>
        <w:tc>
          <w:tcPr>
            <w:tcW w:w="10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3（版本）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/>
                <w:noProof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D356889" wp14:editId="04F83933">
                      <wp:simplePos x="0" y="0"/>
                      <wp:positionH relativeFrom="column">
                        <wp:posOffset>38100</wp:posOffset>
                      </wp:positionH>
                      <wp:positionV relativeFrom="paragraph">
                        <wp:posOffset>28575</wp:posOffset>
                      </wp:positionV>
                      <wp:extent cx="619125" cy="190500"/>
                      <wp:effectExtent l="0" t="19050" r="47625" b="38100"/>
                      <wp:wrapNone/>
                      <wp:docPr id="8" name="右箭头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0550" cy="13335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右箭头 8" o:spid="_x0000_s1026" type="#_x0000_t13" style="position:absolute;left:0;text-align:left;margin-left:3pt;margin-top:2.25pt;width:48.75pt;height:1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" adj="19161" fillcolor="#4f81bd [3204]" strokecolor="#243f60 [1604]" strokeweight="2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80"/>
            </w:tblGrid>
            <w:tr w:rsidR="00B11976" w:rsidRPr="00B11976">
              <w:trPr>
                <w:trHeight w:val="285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11976" w:rsidRPr="00B11976" w:rsidRDefault="00B11976" w:rsidP="00B11976">
                  <w:pPr>
                    <w:widowControl/>
                    <w:jc w:val="left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hive表字段不变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无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该字段值为空</w:t>
            </w: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D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E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E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B53664" w:rsidRDefault="00B53664" w:rsidP="00C57019">
      <w:pPr>
        <w:ind w:firstLine="420"/>
      </w:pPr>
    </w:p>
    <w:p w:rsidR="00B11976" w:rsidRDefault="00B11976" w:rsidP="00C57019">
      <w:pPr>
        <w:ind w:firstLine="420"/>
      </w:pPr>
    </w:p>
    <w:tbl>
      <w:tblPr>
        <w:tblW w:w="7660" w:type="dxa"/>
        <w:tblInd w:w="334" w:type="dxa"/>
        <w:tblLook w:val="04A0" w:firstRow="1" w:lastRow="0" w:firstColumn="1" w:lastColumn="0" w:noHBand="0" w:noVBand="1"/>
      </w:tblPr>
      <w:tblGrid>
        <w:gridCol w:w="1080"/>
        <w:gridCol w:w="1193"/>
        <w:gridCol w:w="1067"/>
        <w:gridCol w:w="1296"/>
        <w:gridCol w:w="1606"/>
        <w:gridCol w:w="1418"/>
      </w:tblGrid>
      <w:tr w:rsidR="00B11976" w:rsidRPr="00B11976" w:rsidTr="00B11976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修改字段</w:t>
            </w:r>
          </w:p>
        </w:tc>
        <w:tc>
          <w:tcPr>
            <w:tcW w:w="11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4（版本）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/>
                <w:noProof/>
                <w:kern w:val="0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AA85C1A" wp14:editId="77E21434">
                      <wp:simplePos x="0" y="0"/>
                      <wp:positionH relativeFrom="column">
                        <wp:posOffset>47625</wp:posOffset>
                      </wp:positionH>
                      <wp:positionV relativeFrom="paragraph">
                        <wp:posOffset>19050</wp:posOffset>
                      </wp:positionV>
                      <wp:extent cx="619125" cy="190500"/>
                      <wp:effectExtent l="0" t="19050" r="47625" b="38100"/>
                      <wp:wrapNone/>
                      <wp:docPr id="16" name="右箭头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0550" cy="133350"/>
                              </a:xfrm>
                              <a:prstGeom prst="rightArrow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右箭头 16" o:spid="_x0000_s1026" type="#_x0000_t13" style="position:absolute;left:0;text-align:left;margin-left:3.75pt;margin-top:1.5pt;width:48.75pt;height: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" adj="19161" fillcolor="#4f81bd [3204]" strokecolor="#243f60 [1604]" strokeweight="2pt"/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80"/>
            </w:tblGrid>
            <w:tr w:rsidR="00B11976" w:rsidRPr="00B11976">
              <w:trPr>
                <w:trHeight w:val="285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11976" w:rsidRPr="00B11976" w:rsidRDefault="00B11976" w:rsidP="00B11976">
                  <w:pPr>
                    <w:widowControl/>
                    <w:jc w:val="left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hive表字段不变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B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无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C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该字段值为空</w:t>
            </w: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D1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D1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该字段名称改变</w:t>
            </w:r>
          </w:p>
        </w:tc>
      </w:tr>
      <w:tr w:rsidR="00B11976" w:rsidRPr="00B11976" w:rsidTr="00B11976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E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</w:p>
        </w:tc>
        <w:tc>
          <w:tcPr>
            <w:tcW w:w="12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6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11976">
              <w:rPr>
                <w:rFonts w:ascii="宋体" w:hAnsi="宋体" w:cs="宋体" w:hint="eastAsia"/>
                <w:kern w:val="0"/>
                <w:sz w:val="18"/>
                <w:szCs w:val="18"/>
              </w:rPr>
              <w:t>E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11976" w:rsidRPr="00B11976" w:rsidRDefault="00B11976" w:rsidP="00B1197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B53664" w:rsidRDefault="00B53664" w:rsidP="00C57019">
      <w:pPr>
        <w:ind w:firstLine="420"/>
      </w:pPr>
    </w:p>
    <w:p w:rsidR="00B11976" w:rsidRDefault="004D257A" w:rsidP="00897436">
      <w:r>
        <w:rPr>
          <w:noProof/>
        </w:rPr>
        <w:drawing>
          <wp:inline distT="0" distB="0" distL="0" distR="0" wp14:anchorId="5949D6E2" wp14:editId="1420258E">
            <wp:extent cx="5560899" cy="980237"/>
            <wp:effectExtent l="0" t="0" r="190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65017" cy="980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976" w:rsidRDefault="004D257A" w:rsidP="004D257A">
      <w:pPr>
        <w:pStyle w:val="a8"/>
        <w:numPr>
          <w:ilvl w:val="0"/>
          <w:numId w:val="36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备案申请</w:t>
      </w:r>
      <w:r>
        <w:rPr>
          <w:rFonts w:hint="eastAsia"/>
        </w:rPr>
        <w:t>:</w:t>
      </w:r>
    </w:p>
    <w:p w:rsidR="004D257A" w:rsidRDefault="004D257A" w:rsidP="004D257A">
      <w:pPr>
        <w:pStyle w:val="a8"/>
        <w:ind w:left="780" w:firstLineChars="0" w:firstLine="0"/>
      </w:pPr>
      <w:r>
        <w:rPr>
          <w:noProof/>
        </w:rPr>
        <w:drawing>
          <wp:inline distT="0" distB="0" distL="0" distR="0" wp14:anchorId="1758296A" wp14:editId="33BCEC65">
            <wp:extent cx="3379622" cy="295408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7986" cy="295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57A" w:rsidRDefault="00EE0EFF" w:rsidP="004D257A">
      <w:pPr>
        <w:pStyle w:val="a8"/>
        <w:numPr>
          <w:ilvl w:val="0"/>
          <w:numId w:val="36"/>
        </w:numPr>
        <w:ind w:firstLineChars="0"/>
      </w:pPr>
      <w:r>
        <w:rPr>
          <w:rFonts w:hint="eastAsia"/>
        </w:rPr>
        <w:t>备案详情</w:t>
      </w:r>
      <w:r>
        <w:rPr>
          <w:rFonts w:hint="eastAsia"/>
        </w:rPr>
        <w:t>:</w:t>
      </w:r>
    </w:p>
    <w:p w:rsidR="00EE0EFF" w:rsidRDefault="00EE0EFF" w:rsidP="00EE0EFF">
      <w:pPr>
        <w:pStyle w:val="a8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63A08B48" wp14:editId="6D67771C">
            <wp:extent cx="3905688" cy="356981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05726" cy="3569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57A" w:rsidRDefault="00EE0EFF" w:rsidP="004D257A">
      <w:pPr>
        <w:pStyle w:val="a8"/>
        <w:numPr>
          <w:ilvl w:val="0"/>
          <w:numId w:val="36"/>
        </w:numPr>
        <w:ind w:firstLineChars="0"/>
      </w:pPr>
      <w:r>
        <w:rPr>
          <w:rFonts w:hint="eastAsia"/>
        </w:rPr>
        <w:t>备案修改</w:t>
      </w:r>
      <w:r>
        <w:rPr>
          <w:rFonts w:hint="eastAsia"/>
        </w:rPr>
        <w:t>:</w:t>
      </w:r>
    </w:p>
    <w:p w:rsidR="00EE0EFF" w:rsidRDefault="00EE0EFF" w:rsidP="00EE0EFF">
      <w:pPr>
        <w:pStyle w:val="a8"/>
        <w:ind w:left="780" w:firstLineChars="0" w:firstLine="0"/>
      </w:pPr>
      <w:r>
        <w:rPr>
          <w:noProof/>
        </w:rPr>
        <w:drawing>
          <wp:inline distT="0" distB="0" distL="0" distR="0" wp14:anchorId="1175022E" wp14:editId="704B7F66">
            <wp:extent cx="3321101" cy="2607679"/>
            <wp:effectExtent l="0" t="0" r="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21827" cy="2608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0EFF" w:rsidRDefault="00E35AE2" w:rsidP="004D257A">
      <w:pPr>
        <w:pStyle w:val="a8"/>
        <w:numPr>
          <w:ilvl w:val="0"/>
          <w:numId w:val="36"/>
        </w:numPr>
        <w:ind w:firstLineChars="0"/>
      </w:pPr>
      <w:r>
        <w:rPr>
          <w:rFonts w:hint="eastAsia"/>
        </w:rPr>
        <w:t>备案审核</w:t>
      </w:r>
      <w:r>
        <w:rPr>
          <w:rFonts w:hint="eastAsia"/>
        </w:rPr>
        <w:t>:</w:t>
      </w:r>
    </w:p>
    <w:p w:rsidR="00CD0D34" w:rsidRDefault="00CD0D34" w:rsidP="00CD0D34">
      <w:pPr>
        <w:pStyle w:val="a8"/>
        <w:ind w:left="780" w:firstLineChars="0" w:firstLine="0"/>
      </w:pPr>
      <w:r>
        <w:rPr>
          <w:rFonts w:hint="eastAsia"/>
        </w:rPr>
        <w:t>备案审核的时候自动生成</w:t>
      </w:r>
      <w:r>
        <w:rPr>
          <w:rFonts w:hint="eastAsia"/>
        </w:rPr>
        <w:t>hdfs</w:t>
      </w:r>
      <w:r>
        <w:rPr>
          <w:rFonts w:hint="eastAsia"/>
        </w:rPr>
        <w:t>路径</w:t>
      </w:r>
      <w:r>
        <w:rPr>
          <w:rFonts w:hint="eastAsia"/>
        </w:rPr>
        <w:t>,</w:t>
      </w:r>
      <w:r>
        <w:rPr>
          <w:rFonts w:hint="eastAsia"/>
        </w:rPr>
        <w:t>如果</w:t>
      </w:r>
      <w:r>
        <w:rPr>
          <w:rFonts w:hint="eastAsia"/>
        </w:rPr>
        <w:t>hdfs</w:t>
      </w:r>
      <w:r>
        <w:rPr>
          <w:rFonts w:hint="eastAsia"/>
        </w:rPr>
        <w:t>路径有修改在这里进行</w:t>
      </w:r>
    </w:p>
    <w:p w:rsidR="00E35AE2" w:rsidRDefault="00E35AE2" w:rsidP="00E35AE2">
      <w:pPr>
        <w:pStyle w:val="a8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0DDA044A" wp14:editId="4D2C71F6">
            <wp:extent cx="3445139" cy="3364992"/>
            <wp:effectExtent l="0" t="0" r="3175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46282" cy="3366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C09" w:rsidRDefault="00675C09" w:rsidP="00675C09">
      <w:pPr>
        <w:pStyle w:val="2"/>
        <w:spacing w:after="120" w:line="360" w:lineRule="auto"/>
      </w:pPr>
      <w:r>
        <w:rPr>
          <w:rFonts w:hint="eastAsia"/>
        </w:rPr>
        <w:t xml:space="preserve">2.5 </w:t>
      </w:r>
      <w:r w:rsidR="006514CA">
        <w:rPr>
          <w:rFonts w:hint="eastAsia"/>
        </w:rPr>
        <w:t>日志备案前端功能说明</w:t>
      </w:r>
    </w:p>
    <w:p w:rsidR="00B11976" w:rsidRDefault="009F686B" w:rsidP="00C57019">
      <w:pPr>
        <w:ind w:firstLine="420"/>
      </w:pPr>
      <w:r>
        <w:rPr>
          <w:noProof/>
        </w:rPr>
        <w:drawing>
          <wp:inline distT="0" distB="0" distL="0" distR="0" wp14:anchorId="3E3E7E15" wp14:editId="558E8ADE">
            <wp:extent cx="5274310" cy="1026781"/>
            <wp:effectExtent l="0" t="0" r="254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6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E11" w:rsidRDefault="00E50E11" w:rsidP="00E50E11">
      <w:pPr>
        <w:pStyle w:val="1"/>
        <w:spacing w:before="280" w:after="280" w:line="720" w:lineRule="auto"/>
        <w:ind w:left="431" w:hanging="431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三 后台接口设计</w:t>
      </w:r>
    </w:p>
    <w:p w:rsidR="00DD2284" w:rsidRDefault="00DD2284" w:rsidP="00DD2284">
      <w:pPr>
        <w:pStyle w:val="2"/>
        <w:spacing w:after="120" w:line="360" w:lineRule="auto"/>
      </w:pPr>
      <w:r>
        <w:rPr>
          <w:rFonts w:hint="eastAsia"/>
        </w:rPr>
        <w:t xml:space="preserve">3.1 </w:t>
      </w:r>
      <w:r>
        <w:rPr>
          <w:rFonts w:hint="eastAsia"/>
        </w:rPr>
        <w:t>产品备案接口设计</w:t>
      </w:r>
    </w:p>
    <w:p w:rsidR="005B1DD1" w:rsidRPr="005B1DD1" w:rsidRDefault="005B1DD1" w:rsidP="005B1DD1"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新增产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2976"/>
        <w:gridCol w:w="3878"/>
      </w:tblGrid>
      <w:tr w:rsidR="005B1DD1" w:rsidTr="00F233A5">
        <w:tc>
          <w:tcPr>
            <w:tcW w:w="1668" w:type="dxa"/>
          </w:tcPr>
          <w:p w:rsidR="005B1DD1" w:rsidRDefault="005B1DD1" w:rsidP="00E27B20">
            <w:r>
              <w:rPr>
                <w:rFonts w:hint="eastAsia"/>
              </w:rPr>
              <w:t>列名称</w:t>
            </w:r>
          </w:p>
        </w:tc>
        <w:tc>
          <w:tcPr>
            <w:tcW w:w="2976" w:type="dxa"/>
          </w:tcPr>
          <w:p w:rsidR="005B1DD1" w:rsidRDefault="005B1DD1" w:rsidP="00E27B20">
            <w:r>
              <w:rPr>
                <w:rFonts w:hint="eastAsia"/>
              </w:rPr>
              <w:t>内容</w:t>
            </w:r>
          </w:p>
        </w:tc>
        <w:tc>
          <w:tcPr>
            <w:tcW w:w="3878" w:type="dxa"/>
          </w:tcPr>
          <w:p w:rsidR="005B1DD1" w:rsidRDefault="005B1DD1" w:rsidP="00E27B20">
            <w:r>
              <w:rPr>
                <w:rFonts w:hint="eastAsia"/>
              </w:rPr>
              <w:t>说明</w:t>
            </w:r>
          </w:p>
        </w:tc>
      </w:tr>
      <w:tr w:rsidR="005B1DD1" w:rsidTr="00F233A5">
        <w:tc>
          <w:tcPr>
            <w:tcW w:w="1668" w:type="dxa"/>
          </w:tcPr>
          <w:p w:rsidR="005B1DD1" w:rsidRDefault="005B1DD1" w:rsidP="00E27B20">
            <w:r>
              <w:rPr>
                <w:rFonts w:hint="eastAsia"/>
              </w:rPr>
              <w:t>接口</w:t>
            </w:r>
          </w:p>
        </w:tc>
        <w:tc>
          <w:tcPr>
            <w:tcW w:w="2976" w:type="dxa"/>
          </w:tcPr>
          <w:p w:rsidR="005B1DD1" w:rsidRDefault="005B1DD1" w:rsidP="00E27B20">
            <w:r>
              <w:rPr>
                <w:rFonts w:hint="eastAsia"/>
              </w:rPr>
              <w:t>/product/add</w:t>
            </w:r>
          </w:p>
        </w:tc>
        <w:tc>
          <w:tcPr>
            <w:tcW w:w="3878" w:type="dxa"/>
          </w:tcPr>
          <w:p w:rsidR="005B1DD1" w:rsidRDefault="00F233A5" w:rsidP="00E27B20">
            <w:r>
              <w:rPr>
                <w:rFonts w:hint="eastAsia"/>
              </w:rPr>
              <w:t>新增产品接口</w:t>
            </w:r>
            <w:r>
              <w:rPr>
                <w:rFonts w:hint="eastAsia"/>
              </w:rPr>
              <w:t>,product_id</w:t>
            </w:r>
            <w:r>
              <w:rPr>
                <w:rFonts w:hint="eastAsia"/>
              </w:rPr>
              <w:t>为自增序列，前端传入</w:t>
            </w:r>
            <w:r>
              <w:rPr>
                <w:rFonts w:hint="eastAsia"/>
              </w:rPr>
              <w:t>product_name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product_code</w:t>
            </w:r>
            <w:r>
              <w:rPr>
                <w:rFonts w:hint="eastAsia"/>
              </w:rPr>
              <w:t>插入表</w:t>
            </w:r>
            <w:r>
              <w:rPr>
                <w:rFonts w:hint="eastAsia"/>
              </w:rPr>
              <w:t>log_product</w:t>
            </w:r>
            <w:r>
              <w:rPr>
                <w:rFonts w:hint="eastAsia"/>
              </w:rPr>
              <w:t>中</w:t>
            </w:r>
          </w:p>
        </w:tc>
      </w:tr>
      <w:tr w:rsidR="005B1DD1" w:rsidTr="00F233A5">
        <w:tc>
          <w:tcPr>
            <w:tcW w:w="1668" w:type="dxa"/>
          </w:tcPr>
          <w:p w:rsidR="005B1DD1" w:rsidRDefault="005B1DD1" w:rsidP="00E27B20">
            <w:r>
              <w:rPr>
                <w:rFonts w:hint="eastAsia"/>
              </w:rPr>
              <w:t>参数</w:t>
            </w:r>
          </w:p>
        </w:tc>
        <w:tc>
          <w:tcPr>
            <w:tcW w:w="2976" w:type="dxa"/>
          </w:tcPr>
          <w:p w:rsidR="005B1DD1" w:rsidRDefault="005B1DD1" w:rsidP="00E27B20">
            <w:r w:rsidRPr="005B1DD1">
              <w:t>product_name</w:t>
            </w:r>
          </w:p>
        </w:tc>
        <w:tc>
          <w:tcPr>
            <w:tcW w:w="3878" w:type="dxa"/>
          </w:tcPr>
          <w:p w:rsidR="005B1DD1" w:rsidRDefault="005B1DD1" w:rsidP="00E27B20"/>
        </w:tc>
      </w:tr>
      <w:tr w:rsidR="005B1DD1" w:rsidTr="00F233A5">
        <w:tc>
          <w:tcPr>
            <w:tcW w:w="1668" w:type="dxa"/>
          </w:tcPr>
          <w:p w:rsidR="005B1DD1" w:rsidRDefault="005B1DD1" w:rsidP="00E27B20"/>
        </w:tc>
        <w:tc>
          <w:tcPr>
            <w:tcW w:w="2976" w:type="dxa"/>
          </w:tcPr>
          <w:p w:rsidR="005B1DD1" w:rsidRDefault="005B1DD1" w:rsidP="00E27B20">
            <w:r>
              <w:t>product_code</w:t>
            </w:r>
          </w:p>
        </w:tc>
        <w:tc>
          <w:tcPr>
            <w:tcW w:w="3878" w:type="dxa"/>
          </w:tcPr>
          <w:p w:rsidR="005B1DD1" w:rsidRDefault="005B1DD1" w:rsidP="00E27B20"/>
        </w:tc>
      </w:tr>
      <w:tr w:rsidR="00FD5F32" w:rsidTr="00F233A5">
        <w:tc>
          <w:tcPr>
            <w:tcW w:w="1668" w:type="dxa"/>
          </w:tcPr>
          <w:p w:rsidR="00FD5F32" w:rsidRDefault="00FD5F32" w:rsidP="00E27B20"/>
        </w:tc>
        <w:tc>
          <w:tcPr>
            <w:tcW w:w="2976" w:type="dxa"/>
          </w:tcPr>
          <w:p w:rsidR="00FD5F32" w:rsidRDefault="00FD5F32" w:rsidP="00E27B20">
            <w:r>
              <w:t>D</w:t>
            </w:r>
            <w:r>
              <w:rPr>
                <w:rFonts w:hint="eastAsia"/>
              </w:rPr>
              <w:t>etail</w:t>
            </w:r>
          </w:p>
        </w:tc>
        <w:tc>
          <w:tcPr>
            <w:tcW w:w="3878" w:type="dxa"/>
          </w:tcPr>
          <w:p w:rsidR="00FD5F32" w:rsidRDefault="00FD5F32" w:rsidP="00E27B20"/>
        </w:tc>
      </w:tr>
      <w:tr w:rsidR="005B1DD1" w:rsidTr="00F233A5">
        <w:tc>
          <w:tcPr>
            <w:tcW w:w="1668" w:type="dxa"/>
          </w:tcPr>
          <w:p w:rsidR="005B1DD1" w:rsidRDefault="005B1DD1" w:rsidP="00E27B20">
            <w:r>
              <w:rPr>
                <w:rFonts w:hint="eastAsia"/>
              </w:rPr>
              <w:t>返回值</w:t>
            </w:r>
          </w:p>
        </w:tc>
        <w:tc>
          <w:tcPr>
            <w:tcW w:w="2976" w:type="dxa"/>
          </w:tcPr>
          <w:p w:rsidR="005B1DD1" w:rsidRDefault="005B1DD1" w:rsidP="00E27B20">
            <w:r>
              <w:rPr>
                <w:rFonts w:hint="eastAsia"/>
              </w:rPr>
              <w:t>product_id</w:t>
            </w:r>
          </w:p>
        </w:tc>
        <w:tc>
          <w:tcPr>
            <w:tcW w:w="3878" w:type="dxa"/>
          </w:tcPr>
          <w:p w:rsidR="005B1DD1" w:rsidRDefault="005B1DD1" w:rsidP="00E27B20"/>
        </w:tc>
      </w:tr>
    </w:tbl>
    <w:p w:rsidR="005B1DD1" w:rsidRDefault="005B1DD1" w:rsidP="005B1DD1"/>
    <w:p w:rsidR="005B1DD1" w:rsidRDefault="005B1DD1" w:rsidP="005B1DD1"/>
    <w:p w:rsidR="005B1DD1" w:rsidRDefault="005B1DD1" w:rsidP="005B1DD1"/>
    <w:p w:rsidR="005B1DD1" w:rsidRDefault="005B1DD1" w:rsidP="005B1DD1"/>
    <w:p w:rsidR="005B1DD1" w:rsidRPr="005B1DD1" w:rsidRDefault="005B1DD1" w:rsidP="005B1DD1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 xml:space="preserve"> </w:t>
      </w:r>
      <w:r>
        <w:rPr>
          <w:rFonts w:hint="eastAsia"/>
        </w:rPr>
        <w:t>删除产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260"/>
        <w:gridCol w:w="3594"/>
      </w:tblGrid>
      <w:tr w:rsidR="005B1DD1" w:rsidTr="00B64C2D">
        <w:tc>
          <w:tcPr>
            <w:tcW w:w="1668" w:type="dxa"/>
          </w:tcPr>
          <w:p w:rsidR="005B1DD1" w:rsidRDefault="005B1DD1" w:rsidP="00CB3491">
            <w:r>
              <w:rPr>
                <w:rFonts w:hint="eastAsia"/>
              </w:rPr>
              <w:t>列名称</w:t>
            </w:r>
          </w:p>
        </w:tc>
        <w:tc>
          <w:tcPr>
            <w:tcW w:w="3260" w:type="dxa"/>
          </w:tcPr>
          <w:p w:rsidR="005B1DD1" w:rsidRDefault="005B1DD1" w:rsidP="00CB3491">
            <w:r>
              <w:rPr>
                <w:rFonts w:hint="eastAsia"/>
              </w:rPr>
              <w:t>内容</w:t>
            </w:r>
          </w:p>
        </w:tc>
        <w:tc>
          <w:tcPr>
            <w:tcW w:w="3594" w:type="dxa"/>
          </w:tcPr>
          <w:p w:rsidR="005B1DD1" w:rsidRDefault="005B1DD1" w:rsidP="00CB3491">
            <w:r>
              <w:rPr>
                <w:rFonts w:hint="eastAsia"/>
              </w:rPr>
              <w:t>说明</w:t>
            </w:r>
          </w:p>
        </w:tc>
      </w:tr>
      <w:tr w:rsidR="005B1DD1" w:rsidTr="00B64C2D">
        <w:tc>
          <w:tcPr>
            <w:tcW w:w="1668" w:type="dxa"/>
          </w:tcPr>
          <w:p w:rsidR="005B1DD1" w:rsidRDefault="005B1DD1" w:rsidP="00CB3491">
            <w:r>
              <w:rPr>
                <w:rFonts w:hint="eastAsia"/>
              </w:rPr>
              <w:t>接口</w:t>
            </w:r>
          </w:p>
        </w:tc>
        <w:tc>
          <w:tcPr>
            <w:tcW w:w="3260" w:type="dxa"/>
          </w:tcPr>
          <w:p w:rsidR="005B1DD1" w:rsidRDefault="005B1DD1" w:rsidP="00CB3491">
            <w:r>
              <w:rPr>
                <w:rFonts w:hint="eastAsia"/>
              </w:rPr>
              <w:t>/product/delete</w:t>
            </w:r>
          </w:p>
        </w:tc>
        <w:tc>
          <w:tcPr>
            <w:tcW w:w="3594" w:type="dxa"/>
          </w:tcPr>
          <w:p w:rsidR="005B1DD1" w:rsidRDefault="00FE30E4" w:rsidP="00CB3491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product_id</w:t>
            </w:r>
            <w:r>
              <w:rPr>
                <w:rFonts w:hint="eastAsia"/>
              </w:rPr>
              <w:t>进行删除产品，删除时</w:t>
            </w:r>
            <w:r>
              <w:rPr>
                <w:rFonts w:hint="eastAsia"/>
              </w:rPr>
              <w:t>log_product</w:t>
            </w:r>
            <w:r>
              <w:rPr>
                <w:rFonts w:hint="eastAsia"/>
              </w:rPr>
              <w:t>表的</w:t>
            </w:r>
            <w:r w:rsidRPr="00FE30E4">
              <w:t>is_valid</w:t>
            </w:r>
            <w:r>
              <w:rPr>
                <w:rFonts w:hint="eastAsia"/>
              </w:rPr>
              <w:t>=0</w:t>
            </w:r>
            <w:r>
              <w:rPr>
                <w:rFonts w:hint="eastAsia"/>
              </w:rPr>
              <w:t>；对应的</w:t>
            </w:r>
            <w:r w:rsidRPr="00FE30E4">
              <w:t>log_info</w:t>
            </w:r>
            <w:r>
              <w:rPr>
                <w:rFonts w:hint="eastAsia"/>
              </w:rPr>
              <w:t>、</w:t>
            </w:r>
            <w:r w:rsidRPr="00FE30E4">
              <w:t>log_ver</w:t>
            </w:r>
            <w:r>
              <w:rPr>
                <w:rFonts w:hint="eastAsia"/>
              </w:rPr>
              <w:t>、</w:t>
            </w:r>
            <w:r w:rsidRPr="00FE30E4">
              <w:t>log_fiel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s_valid</w:t>
            </w:r>
            <w:r>
              <w:rPr>
                <w:rFonts w:hint="eastAsia"/>
              </w:rPr>
              <w:t>都设置为</w:t>
            </w:r>
            <w:r>
              <w:rPr>
                <w:rFonts w:hint="eastAsia"/>
              </w:rPr>
              <w:t>0</w:t>
            </w:r>
          </w:p>
        </w:tc>
      </w:tr>
      <w:tr w:rsidR="005B1DD1" w:rsidTr="00B64C2D">
        <w:tc>
          <w:tcPr>
            <w:tcW w:w="1668" w:type="dxa"/>
          </w:tcPr>
          <w:p w:rsidR="005B1DD1" w:rsidRDefault="005B1DD1" w:rsidP="00CB3491">
            <w:r>
              <w:rPr>
                <w:rFonts w:hint="eastAsia"/>
              </w:rPr>
              <w:t>参数</w:t>
            </w:r>
          </w:p>
        </w:tc>
        <w:tc>
          <w:tcPr>
            <w:tcW w:w="3260" w:type="dxa"/>
          </w:tcPr>
          <w:p w:rsidR="005B1DD1" w:rsidRDefault="005B1DD1" w:rsidP="00CB3491">
            <w:r>
              <w:t>product_</w:t>
            </w:r>
            <w:r>
              <w:rPr>
                <w:rFonts w:hint="eastAsia"/>
              </w:rPr>
              <w:t>id</w:t>
            </w:r>
          </w:p>
        </w:tc>
        <w:tc>
          <w:tcPr>
            <w:tcW w:w="3594" w:type="dxa"/>
          </w:tcPr>
          <w:p w:rsidR="005B1DD1" w:rsidRDefault="005B1DD1" w:rsidP="00CB3491"/>
        </w:tc>
      </w:tr>
      <w:tr w:rsidR="005B1DD1" w:rsidTr="00B64C2D">
        <w:tc>
          <w:tcPr>
            <w:tcW w:w="1668" w:type="dxa"/>
          </w:tcPr>
          <w:p w:rsidR="005B1DD1" w:rsidRDefault="005B1DD1" w:rsidP="00CB3491">
            <w:r>
              <w:rPr>
                <w:rFonts w:hint="eastAsia"/>
              </w:rPr>
              <w:t>返回值</w:t>
            </w:r>
          </w:p>
        </w:tc>
        <w:tc>
          <w:tcPr>
            <w:tcW w:w="3260" w:type="dxa"/>
          </w:tcPr>
          <w:p w:rsidR="005B1DD1" w:rsidRDefault="005B1DD1" w:rsidP="00CB3491">
            <w:r>
              <w:rPr>
                <w:rFonts w:hint="eastAsia"/>
              </w:rPr>
              <w:t>product_id</w:t>
            </w:r>
          </w:p>
        </w:tc>
        <w:tc>
          <w:tcPr>
            <w:tcW w:w="3594" w:type="dxa"/>
          </w:tcPr>
          <w:p w:rsidR="005B1DD1" w:rsidRDefault="005B1DD1" w:rsidP="00CB3491">
            <w:r>
              <w:rPr>
                <w:rFonts w:hint="eastAsia"/>
              </w:rPr>
              <w:t>返回删除的</w:t>
            </w:r>
            <w:r>
              <w:rPr>
                <w:rFonts w:hint="eastAsia"/>
              </w:rPr>
              <w:t>product_id</w:t>
            </w:r>
          </w:p>
        </w:tc>
      </w:tr>
    </w:tbl>
    <w:p w:rsidR="008B0690" w:rsidRDefault="008B0690" w:rsidP="008B0690">
      <w:pPr>
        <w:pStyle w:val="a8"/>
        <w:ind w:left="360" w:firstLineChars="0" w:firstLine="0"/>
      </w:pPr>
    </w:p>
    <w:p w:rsidR="008B0690" w:rsidRPr="005B1DD1" w:rsidRDefault="008B0690" w:rsidP="008B0690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修改产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260"/>
        <w:gridCol w:w="3594"/>
      </w:tblGrid>
      <w:tr w:rsidR="008B0690" w:rsidTr="00B64C2D">
        <w:tc>
          <w:tcPr>
            <w:tcW w:w="1668" w:type="dxa"/>
          </w:tcPr>
          <w:p w:rsidR="008B0690" w:rsidRDefault="008B0690" w:rsidP="00CB3491">
            <w:r>
              <w:rPr>
                <w:rFonts w:hint="eastAsia"/>
              </w:rPr>
              <w:t>列名称</w:t>
            </w:r>
          </w:p>
        </w:tc>
        <w:tc>
          <w:tcPr>
            <w:tcW w:w="3260" w:type="dxa"/>
          </w:tcPr>
          <w:p w:rsidR="008B0690" w:rsidRDefault="008B0690" w:rsidP="00CB3491">
            <w:r>
              <w:rPr>
                <w:rFonts w:hint="eastAsia"/>
              </w:rPr>
              <w:t>内容</w:t>
            </w:r>
          </w:p>
        </w:tc>
        <w:tc>
          <w:tcPr>
            <w:tcW w:w="3594" w:type="dxa"/>
          </w:tcPr>
          <w:p w:rsidR="008B0690" w:rsidRDefault="008B0690" w:rsidP="00CB3491">
            <w:r>
              <w:rPr>
                <w:rFonts w:hint="eastAsia"/>
              </w:rPr>
              <w:t>说明</w:t>
            </w:r>
          </w:p>
        </w:tc>
      </w:tr>
      <w:tr w:rsidR="008B0690" w:rsidTr="00B64C2D">
        <w:tc>
          <w:tcPr>
            <w:tcW w:w="1668" w:type="dxa"/>
          </w:tcPr>
          <w:p w:rsidR="008B0690" w:rsidRDefault="008B0690" w:rsidP="00CB3491">
            <w:r>
              <w:rPr>
                <w:rFonts w:hint="eastAsia"/>
              </w:rPr>
              <w:t>接口</w:t>
            </w:r>
          </w:p>
        </w:tc>
        <w:tc>
          <w:tcPr>
            <w:tcW w:w="3260" w:type="dxa"/>
          </w:tcPr>
          <w:p w:rsidR="008B0690" w:rsidRDefault="00B8409A" w:rsidP="00CB3491">
            <w:r>
              <w:rPr>
                <w:rFonts w:hint="eastAsia"/>
              </w:rPr>
              <w:t>/product/modify</w:t>
            </w:r>
          </w:p>
        </w:tc>
        <w:tc>
          <w:tcPr>
            <w:tcW w:w="3594" w:type="dxa"/>
          </w:tcPr>
          <w:p w:rsidR="008B0690" w:rsidRDefault="00B90154" w:rsidP="00CB3491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product_id</w:t>
            </w:r>
            <w:r>
              <w:rPr>
                <w:rFonts w:hint="eastAsia"/>
              </w:rPr>
              <w:t>修改对应的字段内容；</w:t>
            </w:r>
          </w:p>
          <w:p w:rsidR="00B90154" w:rsidRDefault="00B90154" w:rsidP="00CB3491">
            <w:r>
              <w:rPr>
                <w:rFonts w:hint="eastAsia"/>
              </w:rPr>
              <w:t>修改人和修改时间为当前用户</w:t>
            </w:r>
          </w:p>
        </w:tc>
      </w:tr>
      <w:tr w:rsidR="008B0690" w:rsidTr="00B64C2D">
        <w:tc>
          <w:tcPr>
            <w:tcW w:w="1668" w:type="dxa"/>
          </w:tcPr>
          <w:p w:rsidR="008B0690" w:rsidRDefault="008B0690" w:rsidP="00CB3491">
            <w:r>
              <w:rPr>
                <w:rFonts w:hint="eastAsia"/>
              </w:rPr>
              <w:t>参数</w:t>
            </w:r>
          </w:p>
        </w:tc>
        <w:tc>
          <w:tcPr>
            <w:tcW w:w="3260" w:type="dxa"/>
          </w:tcPr>
          <w:p w:rsidR="008B0690" w:rsidRDefault="008B0690" w:rsidP="00CB3491">
            <w:r>
              <w:t>product_</w:t>
            </w:r>
            <w:r>
              <w:rPr>
                <w:rFonts w:hint="eastAsia"/>
              </w:rPr>
              <w:t>id</w:t>
            </w:r>
          </w:p>
        </w:tc>
        <w:tc>
          <w:tcPr>
            <w:tcW w:w="3594" w:type="dxa"/>
          </w:tcPr>
          <w:p w:rsidR="008B0690" w:rsidRDefault="008B0690" w:rsidP="00CB3491"/>
        </w:tc>
      </w:tr>
      <w:tr w:rsidR="00B64C2D" w:rsidTr="00B64C2D">
        <w:tc>
          <w:tcPr>
            <w:tcW w:w="1668" w:type="dxa"/>
          </w:tcPr>
          <w:p w:rsidR="00B64C2D" w:rsidRDefault="00B64C2D" w:rsidP="00CB3491"/>
        </w:tc>
        <w:tc>
          <w:tcPr>
            <w:tcW w:w="3260" w:type="dxa"/>
          </w:tcPr>
          <w:p w:rsidR="00B64C2D" w:rsidRDefault="00B64C2D" w:rsidP="00CB3491">
            <w:r w:rsidRPr="005B1DD1">
              <w:t>product_name</w:t>
            </w:r>
          </w:p>
        </w:tc>
        <w:tc>
          <w:tcPr>
            <w:tcW w:w="3594" w:type="dxa"/>
          </w:tcPr>
          <w:p w:rsidR="00B64C2D" w:rsidRDefault="00B64C2D" w:rsidP="00CB3491"/>
        </w:tc>
      </w:tr>
      <w:tr w:rsidR="00B64C2D" w:rsidTr="00B64C2D">
        <w:tc>
          <w:tcPr>
            <w:tcW w:w="1668" w:type="dxa"/>
          </w:tcPr>
          <w:p w:rsidR="00B64C2D" w:rsidRDefault="00B64C2D" w:rsidP="00CB3491"/>
        </w:tc>
        <w:tc>
          <w:tcPr>
            <w:tcW w:w="3260" w:type="dxa"/>
          </w:tcPr>
          <w:p w:rsidR="00B64C2D" w:rsidRDefault="00B64C2D" w:rsidP="00CB3491">
            <w:r>
              <w:t>product_code</w:t>
            </w:r>
          </w:p>
        </w:tc>
        <w:tc>
          <w:tcPr>
            <w:tcW w:w="3594" w:type="dxa"/>
          </w:tcPr>
          <w:p w:rsidR="00B64C2D" w:rsidRDefault="00B64C2D" w:rsidP="00CB3491"/>
        </w:tc>
      </w:tr>
      <w:tr w:rsidR="00B64C2D" w:rsidTr="00B64C2D">
        <w:tc>
          <w:tcPr>
            <w:tcW w:w="1668" w:type="dxa"/>
          </w:tcPr>
          <w:p w:rsidR="00B64C2D" w:rsidRDefault="00B64C2D" w:rsidP="00CB3491"/>
        </w:tc>
        <w:tc>
          <w:tcPr>
            <w:tcW w:w="3260" w:type="dxa"/>
          </w:tcPr>
          <w:p w:rsidR="00B64C2D" w:rsidRDefault="00B64C2D" w:rsidP="00CB3491">
            <w:r w:rsidRPr="00B64C2D">
              <w:t>detail</w:t>
            </w:r>
          </w:p>
        </w:tc>
        <w:tc>
          <w:tcPr>
            <w:tcW w:w="3594" w:type="dxa"/>
          </w:tcPr>
          <w:p w:rsidR="00B64C2D" w:rsidRDefault="00B64C2D" w:rsidP="00CB3491"/>
        </w:tc>
      </w:tr>
      <w:tr w:rsidR="00B64C2D" w:rsidTr="00B64C2D">
        <w:tc>
          <w:tcPr>
            <w:tcW w:w="1668" w:type="dxa"/>
          </w:tcPr>
          <w:p w:rsidR="00B64C2D" w:rsidRDefault="00B64C2D" w:rsidP="00CB3491">
            <w:r>
              <w:rPr>
                <w:rFonts w:hint="eastAsia"/>
              </w:rPr>
              <w:t>返回值</w:t>
            </w:r>
          </w:p>
        </w:tc>
        <w:tc>
          <w:tcPr>
            <w:tcW w:w="3260" w:type="dxa"/>
          </w:tcPr>
          <w:p w:rsidR="00B64C2D" w:rsidRDefault="00B64C2D" w:rsidP="00CB3491">
            <w:r>
              <w:rPr>
                <w:rFonts w:hint="eastAsia"/>
              </w:rPr>
              <w:t>product_id</w:t>
            </w:r>
          </w:p>
        </w:tc>
        <w:tc>
          <w:tcPr>
            <w:tcW w:w="3594" w:type="dxa"/>
          </w:tcPr>
          <w:p w:rsidR="00B64C2D" w:rsidRDefault="00FD5F32" w:rsidP="00CB3491">
            <w:r>
              <w:rPr>
                <w:rFonts w:hint="eastAsia"/>
              </w:rPr>
              <w:t>返回修改</w:t>
            </w:r>
            <w:r w:rsidR="00B64C2D">
              <w:rPr>
                <w:rFonts w:hint="eastAsia"/>
              </w:rPr>
              <w:t>的</w:t>
            </w:r>
            <w:r w:rsidR="00B64C2D">
              <w:rPr>
                <w:rFonts w:hint="eastAsia"/>
              </w:rPr>
              <w:t>product_id</w:t>
            </w:r>
          </w:p>
        </w:tc>
      </w:tr>
    </w:tbl>
    <w:p w:rsidR="009F686B" w:rsidRDefault="009F686B" w:rsidP="00E27B20"/>
    <w:p w:rsidR="00EA5CF5" w:rsidRPr="005B1DD1" w:rsidRDefault="00EA5CF5" w:rsidP="00EA5CF5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读取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EA5CF5" w:rsidTr="00AB29B2">
        <w:tc>
          <w:tcPr>
            <w:tcW w:w="1668" w:type="dxa"/>
          </w:tcPr>
          <w:p w:rsidR="00EA5CF5" w:rsidRDefault="00EA5CF5" w:rsidP="00CB3491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EA5CF5" w:rsidRDefault="00EA5CF5" w:rsidP="00CB3491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EA5CF5" w:rsidRDefault="00EA5CF5" w:rsidP="00CB3491">
            <w:r>
              <w:rPr>
                <w:rFonts w:hint="eastAsia"/>
              </w:rPr>
              <w:t>说明</w:t>
            </w:r>
          </w:p>
        </w:tc>
      </w:tr>
      <w:tr w:rsidR="00EA5CF5" w:rsidTr="00AB29B2">
        <w:tc>
          <w:tcPr>
            <w:tcW w:w="1668" w:type="dxa"/>
          </w:tcPr>
          <w:p w:rsidR="00EA5CF5" w:rsidRDefault="00EA5CF5" w:rsidP="00CB3491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EA5CF5" w:rsidRDefault="00C932F4" w:rsidP="00CB3491">
            <w:r>
              <w:rPr>
                <w:rFonts w:hint="eastAsia"/>
              </w:rPr>
              <w:t>/product/list</w:t>
            </w:r>
          </w:p>
        </w:tc>
        <w:tc>
          <w:tcPr>
            <w:tcW w:w="3452" w:type="dxa"/>
          </w:tcPr>
          <w:p w:rsidR="00EA5CF5" w:rsidRDefault="00AB29B2" w:rsidP="00CB3491"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log_product</w:t>
            </w:r>
            <w:r>
              <w:rPr>
                <w:rFonts w:hint="eastAsia"/>
              </w:rPr>
              <w:t>表的所有产品记录</w:t>
            </w:r>
          </w:p>
        </w:tc>
      </w:tr>
      <w:tr w:rsidR="00EA5CF5" w:rsidTr="00AB29B2">
        <w:tc>
          <w:tcPr>
            <w:tcW w:w="1668" w:type="dxa"/>
          </w:tcPr>
          <w:p w:rsidR="00EA5CF5" w:rsidRDefault="00EA5CF5" w:rsidP="00CB3491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EA5CF5" w:rsidRDefault="00EA5CF5" w:rsidP="00CB3491"/>
        </w:tc>
        <w:tc>
          <w:tcPr>
            <w:tcW w:w="3452" w:type="dxa"/>
          </w:tcPr>
          <w:p w:rsidR="00EA5CF5" w:rsidRDefault="00EA5CF5" w:rsidP="00CB3491"/>
        </w:tc>
      </w:tr>
      <w:tr w:rsidR="00EA5CF5" w:rsidTr="00AB29B2">
        <w:tc>
          <w:tcPr>
            <w:tcW w:w="1668" w:type="dxa"/>
          </w:tcPr>
          <w:p w:rsidR="00EA5CF5" w:rsidRDefault="00EA5CF5" w:rsidP="00CB3491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>[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{</w:t>
            </w:r>
          </w:p>
          <w:p w:rsidR="00C932F4" w:rsidRPr="00C932F4" w:rsidRDefault="003A32F4" w:rsidP="003A32F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  "</w:t>
            </w:r>
            <w:r w:rsidRPr="003A32F4">
              <w:rPr>
                <w:sz w:val="15"/>
                <w:szCs w:val="15"/>
              </w:rPr>
              <w:t>product_id</w:t>
            </w:r>
            <w:r w:rsidR="00C932F4" w:rsidRPr="00C932F4">
              <w:rPr>
                <w:sz w:val="15"/>
                <w:szCs w:val="15"/>
              </w:rPr>
              <w:t>":1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3A32F4">
              <w:rPr>
                <w:rFonts w:hint="eastAsia"/>
                <w:sz w:val="15"/>
                <w:szCs w:val="15"/>
              </w:rPr>
              <w:t>product_</w:t>
            </w:r>
            <w:r w:rsidRPr="00C932F4">
              <w:rPr>
                <w:rFonts w:hint="eastAsia"/>
                <w:sz w:val="15"/>
                <w:szCs w:val="15"/>
              </w:rPr>
              <w:t>name":"</w:t>
            </w:r>
            <w:r w:rsidRPr="00C932F4">
              <w:rPr>
                <w:rFonts w:hint="eastAsia"/>
                <w:sz w:val="15"/>
                <w:szCs w:val="15"/>
              </w:rPr>
              <w:t>日志名称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3A32F4">
              <w:rPr>
                <w:rFonts w:hint="eastAsia"/>
                <w:sz w:val="15"/>
                <w:szCs w:val="15"/>
              </w:rPr>
              <w:t>product_</w:t>
            </w:r>
            <w:r w:rsidRPr="00C932F4">
              <w:rPr>
                <w:rFonts w:hint="eastAsia"/>
                <w:sz w:val="15"/>
                <w:szCs w:val="15"/>
              </w:rPr>
              <w:t>code":"</w:t>
            </w:r>
            <w:r w:rsidRPr="00C932F4">
              <w:rPr>
                <w:rFonts w:hint="eastAsia"/>
                <w:sz w:val="15"/>
                <w:szCs w:val="15"/>
              </w:rPr>
              <w:t>日志代号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is_vali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 w:rsidR="00865565">
              <w:rPr>
                <w:rFonts w:hint="eastAsia"/>
                <w:sz w:val="15"/>
                <w:szCs w:val="15"/>
              </w:rPr>
              <w:t>是否有效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is_checke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 w:rsidR="00865565">
              <w:rPr>
                <w:rFonts w:hint="eastAsia"/>
                <w:sz w:val="15"/>
                <w:szCs w:val="15"/>
              </w:rPr>
              <w:t>是否审核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applyer_id</w:t>
            </w:r>
            <w:r w:rsidR="00865565">
              <w:rPr>
                <w:sz w:val="15"/>
                <w:szCs w:val="15"/>
              </w:rPr>
              <w:t>":</w:t>
            </w:r>
            <w:r w:rsidR="00865565">
              <w:rPr>
                <w:rFonts w:hint="eastAsia"/>
                <w:sz w:val="15"/>
                <w:szCs w:val="15"/>
              </w:rPr>
              <w:t>申请人</w:t>
            </w:r>
            <w:r w:rsidRPr="00C932F4">
              <w:rPr>
                <w:sz w:val="15"/>
                <w:szCs w:val="15"/>
              </w:rPr>
              <w:t>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apply_time</w:t>
            </w:r>
            <w:r w:rsidR="00865565">
              <w:rPr>
                <w:sz w:val="15"/>
                <w:szCs w:val="15"/>
              </w:rPr>
              <w:t>":</w:t>
            </w:r>
            <w:r w:rsidR="00865565">
              <w:rPr>
                <w:rFonts w:hint="eastAsia"/>
                <w:sz w:val="15"/>
                <w:szCs w:val="15"/>
              </w:rPr>
              <w:t>申请时间</w:t>
            </w:r>
            <w:r w:rsidRPr="00C932F4">
              <w:rPr>
                <w:sz w:val="15"/>
                <w:szCs w:val="15"/>
              </w:rPr>
              <w:t>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owner_i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 w:rsidR="00865565">
              <w:rPr>
                <w:rFonts w:hint="eastAsia"/>
                <w:sz w:val="15"/>
                <w:szCs w:val="15"/>
              </w:rPr>
              <w:t>拥有人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="00865565" w:rsidRPr="00865565">
              <w:rPr>
                <w:sz w:val="15"/>
                <w:szCs w:val="15"/>
              </w:rPr>
              <w:t>owner_time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 w:rsidR="00865565">
              <w:rPr>
                <w:rFonts w:hint="eastAsia"/>
                <w:sz w:val="15"/>
                <w:szCs w:val="15"/>
              </w:rPr>
              <w:t>拥有时间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7E3237" w:rsidP="00C932F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   "</w:t>
            </w:r>
            <w:r w:rsidRPr="007E3237">
              <w:rPr>
                <w:sz w:val="15"/>
                <w:szCs w:val="15"/>
              </w:rPr>
              <w:t>checker_id</w:t>
            </w:r>
            <w:r w:rsidR="00C932F4"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审核人</w:t>
            </w:r>
            <w:r w:rsidR="00C932F4" w:rsidRPr="00C932F4">
              <w:rPr>
                <w:rFonts w:hint="eastAsia"/>
                <w:sz w:val="15"/>
                <w:szCs w:val="15"/>
              </w:rPr>
              <w:t>",</w:t>
            </w:r>
          </w:p>
          <w:p w:rsidR="00C932F4" w:rsidRPr="00C932F4" w:rsidRDefault="00C932F4" w:rsidP="007E3237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 w:rsidR="007E3237">
              <w:rPr>
                <w:sz w:val="15"/>
                <w:szCs w:val="15"/>
              </w:rPr>
              <w:t>checker_</w:t>
            </w:r>
            <w:r w:rsidR="007E3237">
              <w:rPr>
                <w:rFonts w:hint="eastAsia"/>
                <w:sz w:val="15"/>
                <w:szCs w:val="15"/>
              </w:rPr>
              <w:t>time</w:t>
            </w:r>
            <w:r w:rsidRPr="00C932F4">
              <w:rPr>
                <w:sz w:val="15"/>
                <w:szCs w:val="15"/>
              </w:rPr>
              <w:t>":"</w:t>
            </w:r>
            <w:r w:rsidR="007E3237">
              <w:rPr>
                <w:rFonts w:hint="eastAsia"/>
                <w:sz w:val="15"/>
                <w:szCs w:val="15"/>
              </w:rPr>
              <w:t>审核时间</w:t>
            </w:r>
            <w:r w:rsidRPr="00C932F4">
              <w:rPr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modify_id":"</w:t>
            </w:r>
            <w:r w:rsidRPr="00C932F4">
              <w:rPr>
                <w:rFonts w:hint="eastAsia"/>
                <w:sz w:val="15"/>
                <w:szCs w:val="15"/>
              </w:rPr>
              <w:t>修改人</w:t>
            </w:r>
            <w:r w:rsidRPr="00C932F4">
              <w:rPr>
                <w:rFonts w:hint="eastAsia"/>
                <w:sz w:val="15"/>
                <w:szCs w:val="15"/>
              </w:rPr>
              <w:t>id",</w:t>
            </w:r>
          </w:p>
          <w:p w:rsidR="00C932F4" w:rsidRPr="00C932F4" w:rsidRDefault="00C932F4" w:rsidP="007E3237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modify_time":"</w:t>
            </w:r>
            <w:r w:rsidR="007E3237">
              <w:rPr>
                <w:rFonts w:hint="eastAsia"/>
                <w:sz w:val="15"/>
                <w:szCs w:val="15"/>
              </w:rPr>
              <w:t>修改时间</w:t>
            </w:r>
            <w:r w:rsidRPr="00C932F4">
              <w:rPr>
                <w:sz w:val="15"/>
                <w:szCs w:val="15"/>
              </w:rPr>
              <w:t>",</w:t>
            </w:r>
          </w:p>
          <w:p w:rsidR="00C932F4" w:rsidRPr="00C932F4" w:rsidRDefault="00C932F4" w:rsidP="00C932F4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detail":"</w:t>
            </w:r>
            <w:r w:rsidRPr="00C932F4">
              <w:rPr>
                <w:rFonts w:hint="eastAsia"/>
                <w:sz w:val="15"/>
                <w:szCs w:val="15"/>
              </w:rPr>
              <w:t>详情</w:t>
            </w:r>
            <w:r w:rsidRPr="00C932F4">
              <w:rPr>
                <w:rFonts w:hint="eastAsia"/>
                <w:sz w:val="15"/>
                <w:szCs w:val="15"/>
              </w:rPr>
              <w:t>"</w:t>
            </w:r>
          </w:p>
          <w:p w:rsidR="00C932F4" w:rsidRPr="00C932F4" w:rsidRDefault="008C4CD4" w:rsidP="00C932F4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}</w:t>
            </w:r>
            <w:r>
              <w:rPr>
                <w:rFonts w:hint="eastAsia"/>
                <w:sz w:val="15"/>
                <w:szCs w:val="15"/>
              </w:rPr>
              <w:t xml:space="preserve">, </w:t>
            </w:r>
            <w:r>
              <w:rPr>
                <w:sz w:val="15"/>
                <w:szCs w:val="15"/>
              </w:rPr>
              <w:t>…</w:t>
            </w:r>
          </w:p>
          <w:p w:rsidR="00EA5CF5" w:rsidRPr="00C932F4" w:rsidRDefault="00C932F4" w:rsidP="008C4CD4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]</w:t>
            </w:r>
          </w:p>
        </w:tc>
        <w:tc>
          <w:tcPr>
            <w:tcW w:w="3452" w:type="dxa"/>
          </w:tcPr>
          <w:p w:rsidR="00EA5CF5" w:rsidRDefault="00EA5CF5" w:rsidP="00CB3491">
            <w:r>
              <w:rPr>
                <w:rFonts w:hint="eastAsia"/>
              </w:rPr>
              <w:t>返回修改的</w:t>
            </w:r>
            <w:r>
              <w:rPr>
                <w:rFonts w:hint="eastAsia"/>
              </w:rPr>
              <w:t>product_id</w:t>
            </w:r>
          </w:p>
        </w:tc>
      </w:tr>
    </w:tbl>
    <w:p w:rsidR="00C80A49" w:rsidRPr="005B1DD1" w:rsidRDefault="00C80A49" w:rsidP="00C80A49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审核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C80A49" w:rsidTr="00B355DB">
        <w:tc>
          <w:tcPr>
            <w:tcW w:w="1668" w:type="dxa"/>
          </w:tcPr>
          <w:p w:rsidR="00C80A49" w:rsidRDefault="00C80A49" w:rsidP="00CB3491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C80A49" w:rsidRDefault="00C80A49" w:rsidP="00CB3491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C80A49" w:rsidRDefault="00C80A49" w:rsidP="00CB3491">
            <w:r>
              <w:rPr>
                <w:rFonts w:hint="eastAsia"/>
              </w:rPr>
              <w:t>说明</w:t>
            </w:r>
          </w:p>
        </w:tc>
      </w:tr>
      <w:tr w:rsidR="00C80A49" w:rsidTr="00B355DB">
        <w:tc>
          <w:tcPr>
            <w:tcW w:w="1668" w:type="dxa"/>
          </w:tcPr>
          <w:p w:rsidR="00C80A49" w:rsidRDefault="00C80A49" w:rsidP="00CB3491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C80A49" w:rsidRDefault="0032090C" w:rsidP="00CB3491">
            <w:r>
              <w:rPr>
                <w:rFonts w:hint="eastAsia"/>
              </w:rPr>
              <w:t>/product/check</w:t>
            </w:r>
          </w:p>
        </w:tc>
        <w:tc>
          <w:tcPr>
            <w:tcW w:w="3452" w:type="dxa"/>
          </w:tcPr>
          <w:p w:rsidR="00C80A49" w:rsidRDefault="00B355DB" w:rsidP="00CB3491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product_id</w:t>
            </w:r>
            <w:r>
              <w:rPr>
                <w:rFonts w:hint="eastAsia"/>
              </w:rPr>
              <w:t>对应的</w:t>
            </w:r>
            <w:r w:rsidR="00D84E4A" w:rsidRPr="00D84E4A">
              <w:t>is_checked</w:t>
            </w:r>
            <w:r w:rsidR="00D84E4A">
              <w:rPr>
                <w:rFonts w:hint="eastAsia"/>
              </w:rPr>
              <w:t>字段，</w:t>
            </w:r>
            <w:r w:rsidR="00D84E4A">
              <w:rPr>
                <w:rFonts w:hint="eastAsia"/>
              </w:rPr>
              <w:t>1</w:t>
            </w:r>
            <w:r w:rsidR="00D84E4A">
              <w:rPr>
                <w:rFonts w:hint="eastAsia"/>
              </w:rPr>
              <w:t>为审核通过；</w:t>
            </w:r>
            <w:r w:rsidR="00D84E4A">
              <w:rPr>
                <w:rFonts w:hint="eastAsia"/>
              </w:rPr>
              <w:t>0</w:t>
            </w:r>
            <w:r w:rsidR="00D84E4A">
              <w:rPr>
                <w:rFonts w:hint="eastAsia"/>
              </w:rPr>
              <w:t>为不通过</w:t>
            </w:r>
          </w:p>
        </w:tc>
      </w:tr>
      <w:tr w:rsidR="00C80A49" w:rsidTr="00B355DB">
        <w:tc>
          <w:tcPr>
            <w:tcW w:w="1668" w:type="dxa"/>
          </w:tcPr>
          <w:p w:rsidR="00C80A49" w:rsidRDefault="00C80A49" w:rsidP="00CB3491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C80A49" w:rsidRDefault="0032090C" w:rsidP="00CB3491">
            <w:r>
              <w:t>P</w:t>
            </w:r>
            <w:r>
              <w:rPr>
                <w:rFonts w:hint="eastAsia"/>
              </w:rPr>
              <w:t>roduct_id</w:t>
            </w:r>
          </w:p>
        </w:tc>
        <w:tc>
          <w:tcPr>
            <w:tcW w:w="3452" w:type="dxa"/>
          </w:tcPr>
          <w:p w:rsidR="00C80A49" w:rsidRDefault="00C80A49" w:rsidP="00CB3491"/>
        </w:tc>
      </w:tr>
      <w:tr w:rsidR="0032090C" w:rsidTr="00B355DB">
        <w:tc>
          <w:tcPr>
            <w:tcW w:w="1668" w:type="dxa"/>
          </w:tcPr>
          <w:p w:rsidR="0032090C" w:rsidRDefault="0032090C" w:rsidP="00CB3491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32090C" w:rsidRDefault="0032090C" w:rsidP="00CB3491">
            <w:r>
              <w:rPr>
                <w:rFonts w:hint="eastAsia"/>
              </w:rPr>
              <w:t>product_id</w:t>
            </w:r>
          </w:p>
        </w:tc>
        <w:tc>
          <w:tcPr>
            <w:tcW w:w="3452" w:type="dxa"/>
          </w:tcPr>
          <w:p w:rsidR="0032090C" w:rsidRDefault="0032090C" w:rsidP="0032090C">
            <w:r>
              <w:rPr>
                <w:rFonts w:hint="eastAsia"/>
              </w:rPr>
              <w:t>返回审核的</w:t>
            </w:r>
            <w:r>
              <w:rPr>
                <w:rFonts w:hint="eastAsia"/>
              </w:rPr>
              <w:t>product_id</w:t>
            </w:r>
          </w:p>
        </w:tc>
      </w:tr>
    </w:tbl>
    <w:p w:rsidR="007E4420" w:rsidRDefault="007E4420" w:rsidP="007E4420">
      <w:pPr>
        <w:pStyle w:val="a8"/>
        <w:ind w:left="360" w:firstLineChars="0" w:firstLine="0"/>
      </w:pPr>
    </w:p>
    <w:p w:rsidR="009363E9" w:rsidRPr="005B1DD1" w:rsidRDefault="009363E9" w:rsidP="009363E9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更改拥有人</w:t>
      </w:r>
      <w:r w:rsidR="00253EF9"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9363E9" w:rsidTr="00B355DB">
        <w:tc>
          <w:tcPr>
            <w:tcW w:w="1668" w:type="dxa"/>
          </w:tcPr>
          <w:p w:rsidR="009363E9" w:rsidRDefault="009363E9" w:rsidP="00CB3491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9363E9" w:rsidRDefault="009363E9" w:rsidP="00CB3491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9363E9" w:rsidRDefault="009363E9" w:rsidP="00CB3491">
            <w:r>
              <w:rPr>
                <w:rFonts w:hint="eastAsia"/>
              </w:rPr>
              <w:t>说明</w:t>
            </w:r>
          </w:p>
        </w:tc>
      </w:tr>
      <w:tr w:rsidR="009363E9" w:rsidTr="00B355DB">
        <w:tc>
          <w:tcPr>
            <w:tcW w:w="1668" w:type="dxa"/>
          </w:tcPr>
          <w:p w:rsidR="009363E9" w:rsidRDefault="009363E9" w:rsidP="00CB3491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9363E9" w:rsidRDefault="00287BE3" w:rsidP="00CB3491">
            <w:r>
              <w:rPr>
                <w:rFonts w:hint="eastAsia"/>
              </w:rPr>
              <w:t>/product/modify_owner</w:t>
            </w:r>
          </w:p>
        </w:tc>
        <w:tc>
          <w:tcPr>
            <w:tcW w:w="3452" w:type="dxa"/>
          </w:tcPr>
          <w:p w:rsidR="009363E9" w:rsidRDefault="00047098" w:rsidP="00CB3491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log_product</w:t>
            </w:r>
            <w:r>
              <w:rPr>
                <w:rFonts w:hint="eastAsia"/>
              </w:rPr>
              <w:t>的</w:t>
            </w:r>
            <w:r w:rsidRPr="00047098">
              <w:t>owner_id</w:t>
            </w:r>
            <w:r>
              <w:rPr>
                <w:rFonts w:hint="eastAsia"/>
              </w:rPr>
              <w:t>为更改后拥有人，拥有时间为相应的时间</w:t>
            </w:r>
          </w:p>
        </w:tc>
      </w:tr>
      <w:tr w:rsidR="009363E9" w:rsidTr="00B355DB">
        <w:tc>
          <w:tcPr>
            <w:tcW w:w="1668" w:type="dxa"/>
          </w:tcPr>
          <w:p w:rsidR="009363E9" w:rsidRDefault="009363E9" w:rsidP="00CB3491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9363E9" w:rsidRDefault="009363E9" w:rsidP="00CB3491">
            <w:r>
              <w:t>P</w:t>
            </w:r>
            <w:r>
              <w:rPr>
                <w:rFonts w:hint="eastAsia"/>
              </w:rPr>
              <w:t>roduct_id</w:t>
            </w:r>
          </w:p>
        </w:tc>
        <w:tc>
          <w:tcPr>
            <w:tcW w:w="3452" w:type="dxa"/>
          </w:tcPr>
          <w:p w:rsidR="009363E9" w:rsidRDefault="009363E9" w:rsidP="00CB3491"/>
        </w:tc>
      </w:tr>
      <w:tr w:rsidR="00287BE3" w:rsidTr="00B355DB">
        <w:tc>
          <w:tcPr>
            <w:tcW w:w="1668" w:type="dxa"/>
          </w:tcPr>
          <w:p w:rsidR="00287BE3" w:rsidRDefault="00287BE3" w:rsidP="00CB3491"/>
        </w:tc>
        <w:tc>
          <w:tcPr>
            <w:tcW w:w="3402" w:type="dxa"/>
          </w:tcPr>
          <w:p w:rsidR="00287BE3" w:rsidRDefault="00287BE3" w:rsidP="00CB3491">
            <w:r>
              <w:t>U</w:t>
            </w:r>
            <w:r>
              <w:rPr>
                <w:rFonts w:hint="eastAsia"/>
              </w:rPr>
              <w:t>ser_id</w:t>
            </w:r>
          </w:p>
        </w:tc>
        <w:tc>
          <w:tcPr>
            <w:tcW w:w="3452" w:type="dxa"/>
          </w:tcPr>
          <w:p w:rsidR="00287BE3" w:rsidRDefault="00287BE3" w:rsidP="00CB3491"/>
        </w:tc>
      </w:tr>
      <w:tr w:rsidR="009363E9" w:rsidTr="00B355DB">
        <w:tc>
          <w:tcPr>
            <w:tcW w:w="1668" w:type="dxa"/>
          </w:tcPr>
          <w:p w:rsidR="009363E9" w:rsidRDefault="009363E9" w:rsidP="00CB3491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9363E9" w:rsidRDefault="009363E9" w:rsidP="00CB3491">
            <w:r>
              <w:rPr>
                <w:rFonts w:hint="eastAsia"/>
              </w:rPr>
              <w:t>product_id</w:t>
            </w:r>
          </w:p>
        </w:tc>
        <w:tc>
          <w:tcPr>
            <w:tcW w:w="3452" w:type="dxa"/>
          </w:tcPr>
          <w:p w:rsidR="009363E9" w:rsidRDefault="009363E9" w:rsidP="00CB3491">
            <w:r>
              <w:rPr>
                <w:rFonts w:hint="eastAsia"/>
              </w:rPr>
              <w:t>返回</w:t>
            </w:r>
            <w:r w:rsidR="00287BE3">
              <w:rPr>
                <w:rFonts w:hint="eastAsia"/>
              </w:rPr>
              <w:t>修改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roduct_id</w:t>
            </w:r>
          </w:p>
        </w:tc>
      </w:tr>
    </w:tbl>
    <w:p w:rsidR="00EA5CF5" w:rsidRDefault="00EA5CF5" w:rsidP="00E27B20"/>
    <w:p w:rsidR="007E4420" w:rsidRPr="005B1DD1" w:rsidRDefault="007E4420" w:rsidP="007E4420">
      <w:pPr>
        <w:pStyle w:val="a8"/>
        <w:numPr>
          <w:ilvl w:val="0"/>
          <w:numId w:val="37"/>
        </w:numPr>
        <w:ind w:firstLineChars="0"/>
      </w:pPr>
      <w:r>
        <w:rPr>
          <w:rFonts w:hint="eastAsia"/>
        </w:rPr>
        <w:t>检索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7E4420" w:rsidTr="00B355DB">
        <w:tc>
          <w:tcPr>
            <w:tcW w:w="1668" w:type="dxa"/>
          </w:tcPr>
          <w:p w:rsidR="007E4420" w:rsidRDefault="007E4420" w:rsidP="00CB3491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7E4420" w:rsidRDefault="007E4420" w:rsidP="00CB3491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7E4420" w:rsidRDefault="007E4420" w:rsidP="00CB3491">
            <w:r>
              <w:rPr>
                <w:rFonts w:hint="eastAsia"/>
              </w:rPr>
              <w:t>说明</w:t>
            </w:r>
          </w:p>
        </w:tc>
      </w:tr>
      <w:tr w:rsidR="007E4420" w:rsidTr="00B355DB">
        <w:tc>
          <w:tcPr>
            <w:tcW w:w="1668" w:type="dxa"/>
          </w:tcPr>
          <w:p w:rsidR="007E4420" w:rsidRDefault="007E4420" w:rsidP="00CB3491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7E4420" w:rsidRDefault="0096783E" w:rsidP="00CB3491">
            <w:r>
              <w:rPr>
                <w:rFonts w:hint="eastAsia"/>
              </w:rPr>
              <w:t>/product/query</w:t>
            </w:r>
          </w:p>
        </w:tc>
        <w:tc>
          <w:tcPr>
            <w:tcW w:w="3452" w:type="dxa"/>
          </w:tcPr>
          <w:p w:rsidR="007E4420" w:rsidRDefault="007E4420" w:rsidP="00CB3491"/>
        </w:tc>
      </w:tr>
      <w:tr w:rsidR="007E4420" w:rsidTr="00B355DB">
        <w:tc>
          <w:tcPr>
            <w:tcW w:w="1668" w:type="dxa"/>
          </w:tcPr>
          <w:p w:rsidR="007E4420" w:rsidRDefault="007E4420" w:rsidP="00CB3491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7E4420" w:rsidRDefault="00253EF9" w:rsidP="00CB3491">
            <w:r>
              <w:t>P</w:t>
            </w:r>
            <w:r>
              <w:rPr>
                <w:rFonts w:hint="eastAsia"/>
              </w:rPr>
              <w:t>roduct_name</w:t>
            </w:r>
          </w:p>
        </w:tc>
        <w:tc>
          <w:tcPr>
            <w:tcW w:w="3452" w:type="dxa"/>
          </w:tcPr>
          <w:p w:rsidR="007E4420" w:rsidRDefault="007E4420" w:rsidP="00CB3491"/>
        </w:tc>
      </w:tr>
      <w:tr w:rsidR="007E4420" w:rsidTr="00B355DB">
        <w:tc>
          <w:tcPr>
            <w:tcW w:w="1668" w:type="dxa"/>
          </w:tcPr>
          <w:p w:rsidR="007E4420" w:rsidRDefault="007E4420" w:rsidP="00CB3491"/>
        </w:tc>
        <w:tc>
          <w:tcPr>
            <w:tcW w:w="3402" w:type="dxa"/>
          </w:tcPr>
          <w:p w:rsidR="007E4420" w:rsidRDefault="00253EF9" w:rsidP="00CB3491">
            <w:r>
              <w:t>P</w:t>
            </w:r>
            <w:r>
              <w:rPr>
                <w:rFonts w:hint="eastAsia"/>
              </w:rPr>
              <w:t>roduct_code</w:t>
            </w:r>
          </w:p>
        </w:tc>
        <w:tc>
          <w:tcPr>
            <w:tcW w:w="3452" w:type="dxa"/>
          </w:tcPr>
          <w:p w:rsidR="007E4420" w:rsidRDefault="007E4420" w:rsidP="00CB3491"/>
        </w:tc>
      </w:tr>
      <w:tr w:rsidR="00253EF9" w:rsidTr="00B355DB">
        <w:tc>
          <w:tcPr>
            <w:tcW w:w="1668" w:type="dxa"/>
          </w:tcPr>
          <w:p w:rsidR="00253EF9" w:rsidRDefault="00253EF9" w:rsidP="00CB3491"/>
        </w:tc>
        <w:tc>
          <w:tcPr>
            <w:tcW w:w="3402" w:type="dxa"/>
          </w:tcPr>
          <w:p w:rsidR="00253EF9" w:rsidRDefault="00F4660D" w:rsidP="00CB3491">
            <w:r>
              <w:rPr>
                <w:rFonts w:hint="eastAsia"/>
              </w:rPr>
              <w:t>user</w:t>
            </w:r>
            <w:r w:rsidR="00253EF9">
              <w:t>_</w:t>
            </w:r>
            <w:r w:rsidR="00253EF9">
              <w:rPr>
                <w:rFonts w:hint="eastAsia"/>
              </w:rPr>
              <w:t>name</w:t>
            </w:r>
          </w:p>
        </w:tc>
        <w:tc>
          <w:tcPr>
            <w:tcW w:w="3452" w:type="dxa"/>
          </w:tcPr>
          <w:p w:rsidR="00253EF9" w:rsidRDefault="00253EF9" w:rsidP="00CB3491"/>
        </w:tc>
      </w:tr>
      <w:tr w:rsidR="00253EF9" w:rsidTr="00B355DB">
        <w:tc>
          <w:tcPr>
            <w:tcW w:w="1668" w:type="dxa"/>
          </w:tcPr>
          <w:p w:rsidR="00253EF9" w:rsidRDefault="00253EF9" w:rsidP="00CB3491"/>
        </w:tc>
        <w:tc>
          <w:tcPr>
            <w:tcW w:w="3402" w:type="dxa"/>
          </w:tcPr>
          <w:p w:rsidR="00253EF9" w:rsidRPr="00253EF9" w:rsidRDefault="00253EF9" w:rsidP="00CB3491">
            <w:r w:rsidRPr="00253EF9">
              <w:t>is_checked</w:t>
            </w:r>
          </w:p>
        </w:tc>
        <w:tc>
          <w:tcPr>
            <w:tcW w:w="3452" w:type="dxa"/>
          </w:tcPr>
          <w:p w:rsidR="00253EF9" w:rsidRDefault="00253EF9" w:rsidP="00CB3491"/>
        </w:tc>
      </w:tr>
      <w:tr w:rsidR="007E4420" w:rsidTr="00B355DB">
        <w:tc>
          <w:tcPr>
            <w:tcW w:w="1668" w:type="dxa"/>
          </w:tcPr>
          <w:p w:rsidR="007E4420" w:rsidRDefault="007E4420" w:rsidP="00CB3491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>[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{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  "</w:t>
            </w:r>
            <w:r w:rsidRPr="003A32F4">
              <w:rPr>
                <w:sz w:val="15"/>
                <w:szCs w:val="15"/>
              </w:rPr>
              <w:t>product_id</w:t>
            </w:r>
            <w:r w:rsidRPr="00C932F4">
              <w:rPr>
                <w:sz w:val="15"/>
                <w:szCs w:val="15"/>
              </w:rPr>
              <w:t>":1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>
              <w:rPr>
                <w:rFonts w:hint="eastAsia"/>
                <w:sz w:val="15"/>
                <w:szCs w:val="15"/>
              </w:rPr>
              <w:t>product_</w:t>
            </w:r>
            <w:r w:rsidRPr="00C932F4">
              <w:rPr>
                <w:rFonts w:hint="eastAsia"/>
                <w:sz w:val="15"/>
                <w:szCs w:val="15"/>
              </w:rPr>
              <w:t>name":"</w:t>
            </w:r>
            <w:r w:rsidRPr="00C932F4">
              <w:rPr>
                <w:rFonts w:hint="eastAsia"/>
                <w:sz w:val="15"/>
                <w:szCs w:val="15"/>
              </w:rPr>
              <w:t>日志名称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>
              <w:rPr>
                <w:rFonts w:hint="eastAsia"/>
                <w:sz w:val="15"/>
                <w:szCs w:val="15"/>
              </w:rPr>
              <w:t>product_</w:t>
            </w:r>
            <w:r w:rsidRPr="00C932F4">
              <w:rPr>
                <w:rFonts w:hint="eastAsia"/>
                <w:sz w:val="15"/>
                <w:szCs w:val="15"/>
              </w:rPr>
              <w:t>code":"</w:t>
            </w:r>
            <w:r w:rsidRPr="00C932F4">
              <w:rPr>
                <w:rFonts w:hint="eastAsia"/>
                <w:sz w:val="15"/>
                <w:szCs w:val="15"/>
              </w:rPr>
              <w:t>日志代号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is_vali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是否有效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is_checke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是否审核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applyer_id</w:t>
            </w:r>
            <w:r>
              <w:rPr>
                <w:sz w:val="15"/>
                <w:szCs w:val="15"/>
              </w:rPr>
              <w:t>":</w:t>
            </w:r>
            <w:r>
              <w:rPr>
                <w:rFonts w:hint="eastAsia"/>
                <w:sz w:val="15"/>
                <w:szCs w:val="15"/>
              </w:rPr>
              <w:t>申请人</w:t>
            </w:r>
            <w:r w:rsidRPr="00C932F4">
              <w:rPr>
                <w:sz w:val="15"/>
                <w:szCs w:val="15"/>
              </w:rPr>
              <w:t>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apply_time</w:t>
            </w:r>
            <w:r>
              <w:rPr>
                <w:sz w:val="15"/>
                <w:szCs w:val="15"/>
              </w:rPr>
              <w:t>":</w:t>
            </w:r>
            <w:r>
              <w:rPr>
                <w:rFonts w:hint="eastAsia"/>
                <w:sz w:val="15"/>
                <w:szCs w:val="15"/>
              </w:rPr>
              <w:t>申请时间</w:t>
            </w:r>
            <w:r w:rsidRPr="00C932F4">
              <w:rPr>
                <w:sz w:val="15"/>
                <w:szCs w:val="15"/>
              </w:rPr>
              <w:t>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owner_i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拥有人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</w:t>
            </w:r>
            <w:r w:rsidRPr="00865565">
              <w:rPr>
                <w:sz w:val="15"/>
                <w:szCs w:val="15"/>
              </w:rPr>
              <w:t>owner_time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拥有时间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   "</w:t>
            </w:r>
            <w:r w:rsidRPr="007E3237">
              <w:rPr>
                <w:sz w:val="15"/>
                <w:szCs w:val="15"/>
              </w:rPr>
              <w:t>checker_id</w:t>
            </w:r>
            <w:r w:rsidRPr="00C932F4">
              <w:rPr>
                <w:rFonts w:hint="eastAsia"/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审核人</w:t>
            </w:r>
            <w:r w:rsidRPr="00C932F4">
              <w:rPr>
                <w:rFonts w:hint="eastAsia"/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</w:t>
            </w:r>
            <w:r>
              <w:rPr>
                <w:sz w:val="15"/>
                <w:szCs w:val="15"/>
              </w:rPr>
              <w:t>checker_</w:t>
            </w:r>
            <w:r>
              <w:rPr>
                <w:rFonts w:hint="eastAsia"/>
                <w:sz w:val="15"/>
                <w:szCs w:val="15"/>
              </w:rPr>
              <w:t>time</w:t>
            </w:r>
            <w:r w:rsidRPr="00C932F4">
              <w:rPr>
                <w:sz w:val="15"/>
                <w:szCs w:val="15"/>
              </w:rPr>
              <w:t>":"</w:t>
            </w:r>
            <w:r>
              <w:rPr>
                <w:rFonts w:hint="eastAsia"/>
                <w:sz w:val="15"/>
                <w:szCs w:val="15"/>
              </w:rPr>
              <w:t>审核时间</w:t>
            </w:r>
            <w:r w:rsidRPr="00C932F4">
              <w:rPr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modify_id":"</w:t>
            </w:r>
            <w:r w:rsidRPr="00C932F4">
              <w:rPr>
                <w:rFonts w:hint="eastAsia"/>
                <w:sz w:val="15"/>
                <w:szCs w:val="15"/>
              </w:rPr>
              <w:t>修改人</w:t>
            </w:r>
            <w:r w:rsidRPr="00C932F4">
              <w:rPr>
                <w:rFonts w:hint="eastAsia"/>
                <w:sz w:val="15"/>
                <w:szCs w:val="15"/>
              </w:rPr>
              <w:t>id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 "modify_time":"</w:t>
            </w:r>
            <w:r>
              <w:rPr>
                <w:rFonts w:hint="eastAsia"/>
                <w:sz w:val="15"/>
                <w:szCs w:val="15"/>
              </w:rPr>
              <w:t>修改时间</w:t>
            </w:r>
            <w:r w:rsidRPr="00C932F4">
              <w:rPr>
                <w:sz w:val="15"/>
                <w:szCs w:val="15"/>
              </w:rPr>
              <w:t>",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 w:rsidRPr="00C932F4">
              <w:rPr>
                <w:rFonts w:hint="eastAsia"/>
                <w:sz w:val="15"/>
                <w:szCs w:val="15"/>
              </w:rPr>
              <w:t xml:space="preserve">    "detail":"</w:t>
            </w:r>
            <w:r w:rsidRPr="00C932F4">
              <w:rPr>
                <w:rFonts w:hint="eastAsia"/>
                <w:sz w:val="15"/>
                <w:szCs w:val="15"/>
              </w:rPr>
              <w:t>详情</w:t>
            </w:r>
            <w:r w:rsidRPr="00C932F4">
              <w:rPr>
                <w:rFonts w:hint="eastAsia"/>
                <w:sz w:val="15"/>
                <w:szCs w:val="15"/>
              </w:rPr>
              <w:t>"</w:t>
            </w:r>
          </w:p>
          <w:p w:rsidR="004930B5" w:rsidRPr="00C932F4" w:rsidRDefault="004930B5" w:rsidP="004930B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}</w:t>
            </w:r>
            <w:r>
              <w:rPr>
                <w:rFonts w:hint="eastAsia"/>
                <w:sz w:val="15"/>
                <w:szCs w:val="15"/>
              </w:rPr>
              <w:t xml:space="preserve">, </w:t>
            </w:r>
            <w:r>
              <w:rPr>
                <w:sz w:val="15"/>
                <w:szCs w:val="15"/>
              </w:rPr>
              <w:t>…</w:t>
            </w:r>
          </w:p>
          <w:p w:rsidR="007E4420" w:rsidRDefault="004930B5" w:rsidP="004930B5">
            <w:r w:rsidRPr="00C932F4">
              <w:rPr>
                <w:sz w:val="15"/>
                <w:szCs w:val="15"/>
              </w:rPr>
              <w:t xml:space="preserve">   ]</w:t>
            </w:r>
          </w:p>
        </w:tc>
        <w:tc>
          <w:tcPr>
            <w:tcW w:w="3452" w:type="dxa"/>
          </w:tcPr>
          <w:p w:rsidR="007E4420" w:rsidRDefault="007E4420" w:rsidP="00CB3491"/>
        </w:tc>
      </w:tr>
    </w:tbl>
    <w:p w:rsidR="007D05B3" w:rsidRDefault="007D05B3" w:rsidP="007D05B3">
      <w:pPr>
        <w:pStyle w:val="2"/>
        <w:spacing w:after="120" w:line="360" w:lineRule="auto"/>
      </w:pPr>
      <w:r>
        <w:rPr>
          <w:rFonts w:hint="eastAsia"/>
        </w:rPr>
        <w:lastRenderedPageBreak/>
        <w:t xml:space="preserve">3.2 </w:t>
      </w:r>
      <w:r>
        <w:rPr>
          <w:rFonts w:hint="eastAsia"/>
        </w:rPr>
        <w:t>日志备案接口设计</w:t>
      </w:r>
    </w:p>
    <w:p w:rsidR="007D05B3" w:rsidRPr="005B1DD1" w:rsidRDefault="007D05B3" w:rsidP="007D05B3">
      <w:r>
        <w:rPr>
          <w:rFonts w:hint="eastAsia"/>
        </w:rPr>
        <w:t>①</w:t>
      </w:r>
      <w:r>
        <w:rPr>
          <w:rFonts w:hint="eastAsia"/>
        </w:rPr>
        <w:t xml:space="preserve"> </w:t>
      </w:r>
      <w:r w:rsidR="00694C3D">
        <w:rPr>
          <w:rFonts w:hint="eastAsia"/>
        </w:rPr>
        <w:t>新增备案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2976"/>
        <w:gridCol w:w="3878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2976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878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2976" w:type="dxa"/>
          </w:tcPr>
          <w:p w:rsidR="007D05B3" w:rsidRDefault="00694C3D" w:rsidP="00F24ECF">
            <w:r>
              <w:rPr>
                <w:rFonts w:hint="eastAsia"/>
              </w:rPr>
              <w:t>/log</w:t>
            </w:r>
            <w:r w:rsidR="007D05B3">
              <w:rPr>
                <w:rFonts w:hint="eastAsia"/>
              </w:rPr>
              <w:t>/add</w:t>
            </w:r>
          </w:p>
        </w:tc>
        <w:tc>
          <w:tcPr>
            <w:tcW w:w="3878" w:type="dxa"/>
          </w:tcPr>
          <w:p w:rsidR="007D05B3" w:rsidRDefault="005E655C" w:rsidP="00F24ECF">
            <w:r>
              <w:rPr>
                <w:rFonts w:hint="eastAsia"/>
              </w:rPr>
              <w:t>把新的备案插入</w:t>
            </w:r>
            <w:r>
              <w:rPr>
                <w:rFonts w:hint="eastAsia"/>
              </w:rPr>
              <w:t>log_inf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og_ve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og_field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2976" w:type="dxa"/>
          </w:tcPr>
          <w:p w:rsidR="007D05B3" w:rsidRDefault="00694C3D" w:rsidP="00F24ECF">
            <w:r w:rsidRPr="00694C3D">
              <w:t>log_name</w:t>
            </w:r>
          </w:p>
        </w:tc>
        <w:tc>
          <w:tcPr>
            <w:tcW w:w="3878" w:type="dxa"/>
          </w:tcPr>
          <w:p w:rsidR="007D05B3" w:rsidRDefault="006A5C03" w:rsidP="00F24ECF">
            <w:r>
              <w:rPr>
                <w:rFonts w:hint="eastAsia"/>
              </w:rPr>
              <w:t>插入</w:t>
            </w:r>
            <w:r w:rsidRPr="006A5C03">
              <w:t>log_info</w:t>
            </w:r>
          </w:p>
        </w:tc>
      </w:tr>
      <w:tr w:rsidR="006A5C03" w:rsidTr="00F24ECF">
        <w:tc>
          <w:tcPr>
            <w:tcW w:w="1668" w:type="dxa"/>
          </w:tcPr>
          <w:p w:rsidR="006A5C03" w:rsidRDefault="006A5C03" w:rsidP="00F24ECF"/>
        </w:tc>
        <w:tc>
          <w:tcPr>
            <w:tcW w:w="2976" w:type="dxa"/>
          </w:tcPr>
          <w:p w:rsidR="006A5C03" w:rsidRDefault="006A5C03" w:rsidP="00F24ECF">
            <w:r>
              <w:t>log_</w:t>
            </w:r>
            <w:r>
              <w:rPr>
                <w:rFonts w:hint="eastAsia"/>
              </w:rPr>
              <w:t>code</w:t>
            </w:r>
          </w:p>
        </w:tc>
        <w:tc>
          <w:tcPr>
            <w:tcW w:w="3878" w:type="dxa"/>
          </w:tcPr>
          <w:p w:rsidR="006A5C03" w:rsidRDefault="006A5C03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6A5C03" w:rsidTr="00F24ECF">
        <w:tc>
          <w:tcPr>
            <w:tcW w:w="1668" w:type="dxa"/>
          </w:tcPr>
          <w:p w:rsidR="006A5C03" w:rsidRDefault="006A5C03" w:rsidP="00F24ECF"/>
        </w:tc>
        <w:tc>
          <w:tcPr>
            <w:tcW w:w="2976" w:type="dxa"/>
          </w:tcPr>
          <w:p w:rsidR="006A5C03" w:rsidRDefault="006A5C03" w:rsidP="00F24ECF">
            <w:r w:rsidRPr="00694C3D">
              <w:t>product_id</w:t>
            </w:r>
          </w:p>
        </w:tc>
        <w:tc>
          <w:tcPr>
            <w:tcW w:w="3878" w:type="dxa"/>
          </w:tcPr>
          <w:p w:rsidR="006A5C03" w:rsidRDefault="006A5C03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6A5C03" w:rsidTr="00F24ECF">
        <w:tc>
          <w:tcPr>
            <w:tcW w:w="1668" w:type="dxa"/>
          </w:tcPr>
          <w:p w:rsidR="006A5C03" w:rsidRDefault="006A5C03" w:rsidP="00F24ECF"/>
        </w:tc>
        <w:tc>
          <w:tcPr>
            <w:tcW w:w="2976" w:type="dxa"/>
          </w:tcPr>
          <w:p w:rsidR="006A5C03" w:rsidRPr="00694C3D" w:rsidRDefault="006A5C03" w:rsidP="00F24ECF">
            <w:r w:rsidRPr="00B17395">
              <w:t>end_valid_date</w:t>
            </w:r>
          </w:p>
        </w:tc>
        <w:tc>
          <w:tcPr>
            <w:tcW w:w="3878" w:type="dxa"/>
          </w:tcPr>
          <w:p w:rsidR="006A5C03" w:rsidRDefault="006A5C03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6A5C03" w:rsidTr="00F24ECF">
        <w:tc>
          <w:tcPr>
            <w:tcW w:w="1668" w:type="dxa"/>
          </w:tcPr>
          <w:p w:rsidR="006A5C03" w:rsidRDefault="006A5C03" w:rsidP="00F24ECF"/>
        </w:tc>
        <w:tc>
          <w:tcPr>
            <w:tcW w:w="2976" w:type="dxa"/>
          </w:tcPr>
          <w:p w:rsidR="006A5C03" w:rsidRPr="00694C3D" w:rsidRDefault="006A5C03" w:rsidP="00F24ECF">
            <w:r w:rsidRPr="00B17395">
              <w:t>detail</w:t>
            </w:r>
          </w:p>
        </w:tc>
        <w:tc>
          <w:tcPr>
            <w:tcW w:w="3878" w:type="dxa"/>
          </w:tcPr>
          <w:p w:rsidR="006A5C03" w:rsidRDefault="006A5C03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5E655C" w:rsidTr="00F24ECF">
        <w:tc>
          <w:tcPr>
            <w:tcW w:w="1668" w:type="dxa"/>
          </w:tcPr>
          <w:p w:rsidR="005E655C" w:rsidRDefault="005E655C" w:rsidP="00F24ECF"/>
        </w:tc>
        <w:tc>
          <w:tcPr>
            <w:tcW w:w="2976" w:type="dxa"/>
          </w:tcPr>
          <w:p w:rsidR="005E655C" w:rsidRPr="00B17395" w:rsidRDefault="00D90EED" w:rsidP="00F24ECF">
            <w:r w:rsidRPr="00D90EED">
              <w:t>field_type</w:t>
            </w:r>
          </w:p>
        </w:tc>
        <w:tc>
          <w:tcPr>
            <w:tcW w:w="3878" w:type="dxa"/>
          </w:tcPr>
          <w:p w:rsidR="005E655C" w:rsidRPr="00861786" w:rsidRDefault="00D90EED" w:rsidP="00D90EED">
            <w:r>
              <w:rPr>
                <w:rFonts w:hint="eastAsia"/>
              </w:rPr>
              <w:t>插入</w:t>
            </w:r>
            <w:r w:rsidRPr="00D90EED">
              <w:t>log_field</w:t>
            </w:r>
          </w:p>
        </w:tc>
      </w:tr>
      <w:tr w:rsidR="00D90EED" w:rsidTr="00F24ECF">
        <w:tc>
          <w:tcPr>
            <w:tcW w:w="1668" w:type="dxa"/>
          </w:tcPr>
          <w:p w:rsidR="00D90EED" w:rsidRDefault="00D90EED" w:rsidP="00F24ECF"/>
        </w:tc>
        <w:tc>
          <w:tcPr>
            <w:tcW w:w="2976" w:type="dxa"/>
          </w:tcPr>
          <w:p w:rsidR="00D90EED" w:rsidRPr="00B17395" w:rsidRDefault="00D90EED" w:rsidP="00F24ECF">
            <w:r w:rsidRPr="00D90EED">
              <w:t>field_name</w:t>
            </w:r>
          </w:p>
        </w:tc>
        <w:tc>
          <w:tcPr>
            <w:tcW w:w="3878" w:type="dxa"/>
          </w:tcPr>
          <w:p w:rsidR="00D90EED" w:rsidRDefault="00D90EED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D90EED" w:rsidTr="00F24ECF">
        <w:tc>
          <w:tcPr>
            <w:tcW w:w="1668" w:type="dxa"/>
          </w:tcPr>
          <w:p w:rsidR="00D90EED" w:rsidRDefault="00D90EED" w:rsidP="00F24ECF"/>
        </w:tc>
        <w:tc>
          <w:tcPr>
            <w:tcW w:w="2976" w:type="dxa"/>
          </w:tcPr>
          <w:p w:rsidR="00D90EED" w:rsidRPr="00B17395" w:rsidRDefault="00D90EED" w:rsidP="00F24ECF">
            <w:r w:rsidRPr="00D90EED">
              <w:t>filed_code</w:t>
            </w:r>
          </w:p>
        </w:tc>
        <w:tc>
          <w:tcPr>
            <w:tcW w:w="3878" w:type="dxa"/>
          </w:tcPr>
          <w:p w:rsidR="00D90EED" w:rsidRDefault="00D90EED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D90EED" w:rsidTr="00F24ECF">
        <w:tc>
          <w:tcPr>
            <w:tcW w:w="1668" w:type="dxa"/>
          </w:tcPr>
          <w:p w:rsidR="00D90EED" w:rsidRDefault="00D90EED" w:rsidP="00F24ECF"/>
        </w:tc>
        <w:tc>
          <w:tcPr>
            <w:tcW w:w="2976" w:type="dxa"/>
          </w:tcPr>
          <w:p w:rsidR="00D90EED" w:rsidRPr="00B17395" w:rsidRDefault="00D90EED" w:rsidP="00F24ECF">
            <w:r w:rsidRPr="00D90EED">
              <w:t>is_valid</w:t>
            </w:r>
          </w:p>
        </w:tc>
        <w:tc>
          <w:tcPr>
            <w:tcW w:w="3878" w:type="dxa"/>
          </w:tcPr>
          <w:p w:rsidR="00D90EED" w:rsidRDefault="00D90EED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2976" w:type="dxa"/>
          </w:tcPr>
          <w:p w:rsidR="007D05B3" w:rsidRDefault="0064219C" w:rsidP="00F24ECF">
            <w:r w:rsidRPr="0064219C">
              <w:t>log_id</w:t>
            </w:r>
          </w:p>
        </w:tc>
        <w:tc>
          <w:tcPr>
            <w:tcW w:w="3878" w:type="dxa"/>
          </w:tcPr>
          <w:p w:rsidR="007D05B3" w:rsidRDefault="0064219C" w:rsidP="00F24ECF">
            <w:r>
              <w:rPr>
                <w:rFonts w:hint="eastAsia"/>
              </w:rPr>
              <w:t>返回新插入的</w:t>
            </w:r>
            <w:r>
              <w:rPr>
                <w:rFonts w:hint="eastAsia"/>
              </w:rPr>
              <w:t>log_id</w:t>
            </w:r>
          </w:p>
        </w:tc>
      </w:tr>
    </w:tbl>
    <w:p w:rsidR="007D05B3" w:rsidRDefault="007D05B3" w:rsidP="007D05B3"/>
    <w:p w:rsidR="007D05B3" w:rsidRPr="005B1DD1" w:rsidRDefault="007D05B3" w:rsidP="00162C0F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 xml:space="preserve"> </w:t>
      </w:r>
      <w:r w:rsidR="00B43574">
        <w:rPr>
          <w:rFonts w:hint="eastAsia"/>
        </w:rPr>
        <w:t>删除日志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260"/>
        <w:gridCol w:w="3594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260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594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260" w:type="dxa"/>
          </w:tcPr>
          <w:p w:rsidR="007D05B3" w:rsidRDefault="007D05B3" w:rsidP="00CD7227">
            <w:r>
              <w:rPr>
                <w:rFonts w:hint="eastAsia"/>
              </w:rPr>
              <w:t>/</w:t>
            </w:r>
            <w:r w:rsidR="00CD7227">
              <w:rPr>
                <w:rFonts w:hint="eastAsia"/>
              </w:rPr>
              <w:t>log</w:t>
            </w:r>
            <w:r>
              <w:rPr>
                <w:rFonts w:hint="eastAsia"/>
              </w:rPr>
              <w:t>/delete</w:t>
            </w:r>
          </w:p>
        </w:tc>
        <w:tc>
          <w:tcPr>
            <w:tcW w:w="3594" w:type="dxa"/>
          </w:tcPr>
          <w:p w:rsidR="007D05B3" w:rsidRDefault="007D05B3" w:rsidP="00DF5A27">
            <w:r>
              <w:rPr>
                <w:rFonts w:hint="eastAsia"/>
              </w:rPr>
              <w:t>根据</w:t>
            </w:r>
            <w:r w:rsidR="00DF5A27">
              <w:rPr>
                <w:rFonts w:hint="eastAsia"/>
              </w:rPr>
              <w:t>log_id</w:t>
            </w:r>
            <w:r w:rsidR="00DF5A27">
              <w:rPr>
                <w:rFonts w:hint="eastAsia"/>
              </w:rPr>
              <w:t>把</w:t>
            </w:r>
            <w:r w:rsidR="00DF5A27">
              <w:rPr>
                <w:rFonts w:hint="eastAsia"/>
              </w:rPr>
              <w:t>log_info</w:t>
            </w:r>
            <w:r w:rsidR="00DF5A27">
              <w:rPr>
                <w:rFonts w:hint="eastAsia"/>
              </w:rPr>
              <w:t>、</w:t>
            </w:r>
            <w:r w:rsidR="00DF5A27">
              <w:rPr>
                <w:rFonts w:hint="eastAsia"/>
              </w:rPr>
              <w:t>log_ver</w:t>
            </w:r>
            <w:r w:rsidR="00DF5A27">
              <w:rPr>
                <w:rFonts w:hint="eastAsia"/>
              </w:rPr>
              <w:t>、</w:t>
            </w:r>
            <w:r w:rsidR="00DF5A27">
              <w:rPr>
                <w:rFonts w:hint="eastAsia"/>
              </w:rPr>
              <w:t>log_field</w:t>
            </w:r>
            <w:r w:rsidR="00DF5A27">
              <w:rPr>
                <w:rFonts w:hint="eastAsia"/>
              </w:rPr>
              <w:t>表的</w:t>
            </w:r>
            <w:r w:rsidR="00DF5A27">
              <w:rPr>
                <w:rFonts w:hint="eastAsia"/>
              </w:rPr>
              <w:t>is_valid</w:t>
            </w:r>
            <w:r w:rsidR="00DF5A27">
              <w:rPr>
                <w:rFonts w:hint="eastAsia"/>
              </w:rPr>
              <w:t>字段设置为无效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3260" w:type="dxa"/>
          </w:tcPr>
          <w:p w:rsidR="007D05B3" w:rsidRDefault="004006F7" w:rsidP="00F24ECF">
            <w:r>
              <w:rPr>
                <w:rFonts w:hint="eastAsia"/>
              </w:rPr>
              <w:t>log</w:t>
            </w:r>
            <w:r w:rsidR="007D05B3">
              <w:t>_</w:t>
            </w:r>
            <w:r w:rsidR="007D05B3">
              <w:rPr>
                <w:rFonts w:hint="eastAsia"/>
              </w:rPr>
              <w:t>id</w:t>
            </w:r>
          </w:p>
        </w:tc>
        <w:tc>
          <w:tcPr>
            <w:tcW w:w="3594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3260" w:type="dxa"/>
          </w:tcPr>
          <w:p w:rsidR="007D05B3" w:rsidRDefault="00816B45" w:rsidP="00F24ECF">
            <w:r>
              <w:rPr>
                <w:rFonts w:hint="eastAsia"/>
              </w:rPr>
              <w:t>log</w:t>
            </w:r>
            <w:r>
              <w:t>_</w:t>
            </w:r>
            <w:r>
              <w:rPr>
                <w:rFonts w:hint="eastAsia"/>
              </w:rPr>
              <w:t>id</w:t>
            </w:r>
          </w:p>
        </w:tc>
        <w:tc>
          <w:tcPr>
            <w:tcW w:w="3594" w:type="dxa"/>
          </w:tcPr>
          <w:p w:rsidR="007D05B3" w:rsidRDefault="00AB51FB" w:rsidP="00F24ECF">
            <w:r>
              <w:rPr>
                <w:rFonts w:hint="eastAsia"/>
              </w:rPr>
              <w:t>返回删除的日志</w:t>
            </w:r>
            <w:r>
              <w:rPr>
                <w:rFonts w:hint="eastAsia"/>
              </w:rPr>
              <w:t>id</w:t>
            </w:r>
          </w:p>
        </w:tc>
      </w:tr>
    </w:tbl>
    <w:p w:rsidR="007D05B3" w:rsidRDefault="007D05B3" w:rsidP="007D05B3">
      <w:pPr>
        <w:pStyle w:val="a8"/>
        <w:ind w:left="360" w:firstLineChars="0" w:firstLine="0"/>
      </w:pPr>
    </w:p>
    <w:p w:rsidR="007D05B3" w:rsidRPr="005B1DD1" w:rsidRDefault="004B138F" w:rsidP="00AB2DD5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修改日志</w:t>
      </w:r>
      <w:r w:rsidR="007D05B3"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260"/>
        <w:gridCol w:w="3594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260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594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260" w:type="dxa"/>
          </w:tcPr>
          <w:p w:rsidR="007D05B3" w:rsidRDefault="007D05B3" w:rsidP="001C7E2C">
            <w:r>
              <w:rPr>
                <w:rFonts w:hint="eastAsia"/>
              </w:rPr>
              <w:t>/</w:t>
            </w:r>
            <w:r w:rsidR="001C7E2C">
              <w:rPr>
                <w:rFonts w:hint="eastAsia"/>
              </w:rPr>
              <w:t>log</w:t>
            </w:r>
            <w:r>
              <w:rPr>
                <w:rFonts w:hint="eastAsia"/>
              </w:rPr>
              <w:t>/modify</w:t>
            </w:r>
          </w:p>
        </w:tc>
        <w:tc>
          <w:tcPr>
            <w:tcW w:w="3594" w:type="dxa"/>
          </w:tcPr>
          <w:p w:rsidR="007D05B3" w:rsidRDefault="007D05B3" w:rsidP="00F24ECF">
            <w:r>
              <w:rPr>
                <w:rFonts w:hint="eastAsia"/>
              </w:rPr>
              <w:t>根据</w:t>
            </w:r>
            <w:r w:rsidR="00D80BD0">
              <w:rPr>
                <w:rFonts w:hint="eastAsia"/>
              </w:rPr>
              <w:t>log</w:t>
            </w:r>
            <w:r>
              <w:rPr>
                <w:rFonts w:hint="eastAsia"/>
              </w:rPr>
              <w:t>_id</w:t>
            </w:r>
            <w:r>
              <w:rPr>
                <w:rFonts w:hint="eastAsia"/>
              </w:rPr>
              <w:t>修改对应的字段内容；</w:t>
            </w:r>
          </w:p>
          <w:p w:rsidR="007D05B3" w:rsidRDefault="007D05B3" w:rsidP="00F24ECF">
            <w:r>
              <w:rPr>
                <w:rFonts w:hint="eastAsia"/>
              </w:rPr>
              <w:t>修改人和修改时间为当前用户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>
            <w:r>
              <w:rPr>
                <w:rFonts w:hint="eastAsia"/>
              </w:rPr>
              <w:t>参数</w:t>
            </w:r>
          </w:p>
        </w:tc>
        <w:tc>
          <w:tcPr>
            <w:tcW w:w="3260" w:type="dxa"/>
          </w:tcPr>
          <w:p w:rsidR="00437013" w:rsidRDefault="00437013" w:rsidP="00F24ECF">
            <w:r w:rsidRPr="00694C3D">
              <w:t>log_name</w:t>
            </w:r>
          </w:p>
        </w:tc>
        <w:tc>
          <w:tcPr>
            <w:tcW w:w="3594" w:type="dxa"/>
          </w:tcPr>
          <w:p w:rsidR="00437013" w:rsidRDefault="00437013" w:rsidP="00F24ECF">
            <w:r>
              <w:rPr>
                <w:rFonts w:hint="eastAsia"/>
              </w:rPr>
              <w:t>插入</w:t>
            </w:r>
            <w:r w:rsidRPr="006A5C03">
              <w:t>log_info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Default="00437013" w:rsidP="00F24ECF">
            <w:r>
              <w:t>log_</w:t>
            </w:r>
            <w:r>
              <w:rPr>
                <w:rFonts w:hint="eastAsia"/>
              </w:rPr>
              <w:t>code</w:t>
            </w:r>
          </w:p>
        </w:tc>
        <w:tc>
          <w:tcPr>
            <w:tcW w:w="3594" w:type="dxa"/>
          </w:tcPr>
          <w:p w:rsidR="00437013" w:rsidRDefault="00437013" w:rsidP="00F24ECF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Default="00437013" w:rsidP="00F24ECF">
            <w:r w:rsidRPr="00694C3D">
              <w:t>product_id</w:t>
            </w:r>
          </w:p>
        </w:tc>
        <w:tc>
          <w:tcPr>
            <w:tcW w:w="3594" w:type="dxa"/>
          </w:tcPr>
          <w:p w:rsidR="00437013" w:rsidRDefault="00437013" w:rsidP="00F24ECF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694C3D" w:rsidRDefault="00437013" w:rsidP="00F24ECF">
            <w:r w:rsidRPr="00B17395">
              <w:t>end_valid_date</w:t>
            </w:r>
          </w:p>
        </w:tc>
        <w:tc>
          <w:tcPr>
            <w:tcW w:w="3594" w:type="dxa"/>
          </w:tcPr>
          <w:p w:rsidR="00437013" w:rsidRDefault="00437013" w:rsidP="00F24ECF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694C3D" w:rsidRDefault="00437013" w:rsidP="00F24ECF">
            <w:r w:rsidRPr="00B17395">
              <w:t>detail</w:t>
            </w:r>
          </w:p>
        </w:tc>
        <w:tc>
          <w:tcPr>
            <w:tcW w:w="3594" w:type="dxa"/>
          </w:tcPr>
          <w:p w:rsidR="00437013" w:rsidRDefault="00437013" w:rsidP="00F24ECF">
            <w:r w:rsidRPr="00861786">
              <w:rPr>
                <w:rFonts w:hint="eastAsia"/>
              </w:rPr>
              <w:t>插入</w:t>
            </w:r>
            <w:r w:rsidRPr="00861786">
              <w:t>log_info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B17395" w:rsidRDefault="00437013" w:rsidP="00F24ECF">
            <w:r w:rsidRPr="00D90EED">
              <w:t>field_type</w:t>
            </w:r>
          </w:p>
        </w:tc>
        <w:tc>
          <w:tcPr>
            <w:tcW w:w="3594" w:type="dxa"/>
          </w:tcPr>
          <w:p w:rsidR="00437013" w:rsidRPr="00861786" w:rsidRDefault="00437013" w:rsidP="00F24ECF">
            <w:r>
              <w:rPr>
                <w:rFonts w:hint="eastAsia"/>
              </w:rPr>
              <w:t>插入</w:t>
            </w:r>
            <w:r w:rsidRPr="00D90EED">
              <w:t>log_field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B17395" w:rsidRDefault="00437013" w:rsidP="00F24ECF">
            <w:r w:rsidRPr="00D90EED">
              <w:t>field_name</w:t>
            </w:r>
          </w:p>
        </w:tc>
        <w:tc>
          <w:tcPr>
            <w:tcW w:w="3594" w:type="dxa"/>
          </w:tcPr>
          <w:p w:rsidR="00437013" w:rsidRDefault="00437013" w:rsidP="00F24ECF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B17395" w:rsidRDefault="00437013" w:rsidP="00F24ECF">
            <w:r w:rsidRPr="00D90EED">
              <w:t>filed_code</w:t>
            </w:r>
          </w:p>
        </w:tc>
        <w:tc>
          <w:tcPr>
            <w:tcW w:w="3594" w:type="dxa"/>
          </w:tcPr>
          <w:p w:rsidR="00437013" w:rsidRDefault="00437013" w:rsidP="00F24ECF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/>
        </w:tc>
        <w:tc>
          <w:tcPr>
            <w:tcW w:w="3260" w:type="dxa"/>
          </w:tcPr>
          <w:p w:rsidR="00437013" w:rsidRPr="00B17395" w:rsidRDefault="00437013" w:rsidP="00F24ECF">
            <w:r w:rsidRPr="00D90EED">
              <w:t>is_valid</w:t>
            </w:r>
          </w:p>
        </w:tc>
        <w:tc>
          <w:tcPr>
            <w:tcW w:w="3594" w:type="dxa"/>
          </w:tcPr>
          <w:p w:rsidR="00437013" w:rsidRDefault="00437013" w:rsidP="00F24ECF">
            <w:r w:rsidRPr="001B2CEB">
              <w:rPr>
                <w:rFonts w:hint="eastAsia"/>
              </w:rPr>
              <w:t>插入</w:t>
            </w:r>
            <w:r w:rsidRPr="001B2CEB">
              <w:t>log_field</w:t>
            </w:r>
          </w:p>
        </w:tc>
      </w:tr>
      <w:tr w:rsidR="00437013" w:rsidTr="00F24ECF">
        <w:tc>
          <w:tcPr>
            <w:tcW w:w="1668" w:type="dxa"/>
          </w:tcPr>
          <w:p w:rsidR="00437013" w:rsidRDefault="00437013" w:rsidP="00F24ECF">
            <w:r>
              <w:rPr>
                <w:rFonts w:hint="eastAsia"/>
              </w:rPr>
              <w:t>返回值</w:t>
            </w:r>
          </w:p>
        </w:tc>
        <w:tc>
          <w:tcPr>
            <w:tcW w:w="3260" w:type="dxa"/>
          </w:tcPr>
          <w:p w:rsidR="00437013" w:rsidRDefault="00437013" w:rsidP="00F24ECF">
            <w:r>
              <w:rPr>
                <w:rFonts w:hint="eastAsia"/>
              </w:rPr>
              <w:t>log_id</w:t>
            </w:r>
          </w:p>
        </w:tc>
        <w:tc>
          <w:tcPr>
            <w:tcW w:w="3594" w:type="dxa"/>
          </w:tcPr>
          <w:p w:rsidR="00437013" w:rsidRDefault="00437013" w:rsidP="00F24ECF">
            <w:r>
              <w:rPr>
                <w:rFonts w:hint="eastAsia"/>
              </w:rPr>
              <w:t>返回修改的</w:t>
            </w:r>
            <w:r>
              <w:rPr>
                <w:rFonts w:hint="eastAsia"/>
              </w:rPr>
              <w:t>product_id</w:t>
            </w:r>
          </w:p>
        </w:tc>
      </w:tr>
    </w:tbl>
    <w:p w:rsidR="007D05B3" w:rsidRDefault="007D05B3" w:rsidP="007D05B3"/>
    <w:p w:rsidR="009969C0" w:rsidRDefault="009969C0" w:rsidP="007D05B3"/>
    <w:p w:rsidR="009969C0" w:rsidRDefault="009969C0" w:rsidP="007D05B3"/>
    <w:p w:rsidR="009969C0" w:rsidRDefault="009969C0" w:rsidP="007D05B3"/>
    <w:p w:rsidR="007D05B3" w:rsidRPr="005B1DD1" w:rsidRDefault="007D05B3" w:rsidP="00AB2DD5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读取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7D05B3" w:rsidRDefault="007D05B3" w:rsidP="009A69A2">
            <w:r>
              <w:rPr>
                <w:rFonts w:hint="eastAsia"/>
              </w:rPr>
              <w:t>/</w:t>
            </w:r>
            <w:r w:rsidR="009A69A2">
              <w:rPr>
                <w:rFonts w:hint="eastAsia"/>
              </w:rPr>
              <w:t>log</w:t>
            </w:r>
            <w:r>
              <w:rPr>
                <w:rFonts w:hint="eastAsia"/>
              </w:rPr>
              <w:t>/list</w:t>
            </w:r>
          </w:p>
        </w:tc>
        <w:tc>
          <w:tcPr>
            <w:tcW w:w="3452" w:type="dxa"/>
          </w:tcPr>
          <w:p w:rsidR="007D05B3" w:rsidRDefault="007D05B3" w:rsidP="00523BC9"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log_</w:t>
            </w:r>
            <w:r w:rsidR="00523BC9">
              <w:rPr>
                <w:rFonts w:hint="eastAsia"/>
              </w:rPr>
              <w:t>info</w:t>
            </w:r>
            <w:r w:rsidR="00523BC9">
              <w:rPr>
                <w:rFonts w:hint="eastAsia"/>
              </w:rPr>
              <w:t>表的所有日志</w:t>
            </w:r>
            <w:r>
              <w:rPr>
                <w:rFonts w:hint="eastAsia"/>
              </w:rPr>
              <w:t>记录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7D05B3" w:rsidRDefault="007D05B3" w:rsidP="00F24ECF"/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7D05B3" w:rsidRPr="00C932F4" w:rsidRDefault="007D05B3" w:rsidP="00F24ECF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>[</w:t>
            </w:r>
          </w:p>
          <w:p w:rsidR="007D05B3" w:rsidRPr="00C932F4" w:rsidRDefault="007D05B3" w:rsidP="00F24ECF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{</w:t>
            </w:r>
          </w:p>
          <w:p w:rsidR="0068595F" w:rsidRPr="0068595F" w:rsidRDefault="007D05B3" w:rsidP="006859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  </w:t>
            </w:r>
            <w:r w:rsidR="0068595F" w:rsidRPr="0068595F">
              <w:rPr>
                <w:rFonts w:hint="eastAsia"/>
                <w:sz w:val="15"/>
                <w:szCs w:val="15"/>
              </w:rPr>
              <w:t>`log_id`:'</w:t>
            </w:r>
            <w:r w:rsidR="0068595F" w:rsidRPr="0068595F">
              <w:rPr>
                <w:rFonts w:hint="eastAsia"/>
                <w:sz w:val="15"/>
                <w:szCs w:val="15"/>
              </w:rPr>
              <w:t>日志</w:t>
            </w:r>
            <w:r w:rsidR="0068595F" w:rsidRPr="0068595F">
              <w:rPr>
                <w:rFonts w:hint="eastAsia"/>
                <w:sz w:val="15"/>
                <w:szCs w:val="15"/>
              </w:rPr>
              <w:t>id</w:t>
            </w:r>
            <w:r w:rsidR="0068595F" w:rsidRPr="0068595F">
              <w:rPr>
                <w:rFonts w:hint="eastAsia"/>
                <w:sz w:val="15"/>
                <w:szCs w:val="15"/>
              </w:rPr>
              <w:t>，自增序列</w:t>
            </w:r>
            <w:r w:rsidR="0068595F"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roduct_id`:'</w:t>
            </w:r>
            <w:r w:rsidRPr="0068595F">
              <w:rPr>
                <w:rFonts w:hint="eastAsia"/>
                <w:sz w:val="15"/>
                <w:szCs w:val="15"/>
              </w:rPr>
              <w:t>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，跟产品表的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对应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name`:'</w:t>
            </w:r>
            <w:r w:rsidRPr="0068595F">
              <w:rPr>
                <w:rFonts w:hint="eastAsia"/>
                <w:sz w:val="15"/>
                <w:szCs w:val="15"/>
              </w:rPr>
              <w:t>日志名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code`:'</w:t>
            </w:r>
            <w:r w:rsidRPr="0068595F">
              <w:rPr>
                <w:rFonts w:hint="eastAsia"/>
                <w:sz w:val="15"/>
                <w:szCs w:val="15"/>
              </w:rPr>
              <w:t>日志代码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fetch_rate`:'</w:t>
            </w:r>
            <w:r w:rsidRPr="0068595F">
              <w:rPr>
                <w:rFonts w:hint="eastAsia"/>
                <w:sz w:val="15"/>
                <w:szCs w:val="15"/>
              </w:rPr>
              <w:t>采集比率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valid`:'</w:t>
            </w:r>
            <w:r w:rsidRPr="0068595F">
              <w:rPr>
                <w:rFonts w:hint="eastAsia"/>
                <w:sz w:val="15"/>
                <w:szCs w:val="15"/>
              </w:rPr>
              <w:t>是否有效</w:t>
            </w:r>
            <w:r w:rsidRPr="0068595F">
              <w:rPr>
                <w:rFonts w:hint="eastAsia"/>
                <w:sz w:val="15"/>
                <w:szCs w:val="15"/>
              </w:rPr>
              <w:t>(0</w:t>
            </w:r>
            <w:r w:rsidRPr="0068595F">
              <w:rPr>
                <w:rFonts w:hint="eastAsia"/>
                <w:sz w:val="15"/>
                <w:szCs w:val="15"/>
              </w:rPr>
              <w:t>：无效；</w:t>
            </w:r>
            <w:r w:rsidRPr="0068595F">
              <w:rPr>
                <w:rFonts w:hint="eastAsia"/>
                <w:sz w:val="15"/>
                <w:szCs w:val="15"/>
              </w:rPr>
              <w:t>1</w:t>
            </w:r>
            <w:r w:rsidRPr="0068595F">
              <w:rPr>
                <w:rFonts w:hint="eastAsia"/>
                <w:sz w:val="15"/>
                <w:szCs w:val="15"/>
              </w:rPr>
              <w:t>：有效</w:t>
            </w:r>
            <w:r w:rsidRPr="0068595F">
              <w:rPr>
                <w:rFonts w:hint="eastAsia"/>
                <w:sz w:val="15"/>
                <w:szCs w:val="15"/>
              </w:rPr>
              <w:t>)</w:t>
            </w:r>
            <w:r w:rsidRPr="0068595F">
              <w:rPr>
                <w:rFonts w:hint="eastAsia"/>
                <w:sz w:val="15"/>
                <w:szCs w:val="15"/>
              </w:rPr>
              <w:t>，无效日志不进行日志处理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checked`:'</w:t>
            </w:r>
            <w:r w:rsidRPr="0068595F">
              <w:rPr>
                <w:rFonts w:hint="eastAsia"/>
                <w:sz w:val="15"/>
                <w:szCs w:val="15"/>
              </w:rPr>
              <w:t>是否审核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hdfs_path`:'</w:t>
            </w:r>
            <w:r w:rsidRPr="0068595F">
              <w:rPr>
                <w:rFonts w:hint="eastAsia"/>
                <w:sz w:val="15"/>
                <w:szCs w:val="15"/>
              </w:rPr>
              <w:t>日志的</w:t>
            </w:r>
            <w:r w:rsidRPr="0068595F">
              <w:rPr>
                <w:rFonts w:hint="eastAsia"/>
                <w:sz w:val="15"/>
                <w:szCs w:val="15"/>
              </w:rPr>
              <w:t>hdfs</w:t>
            </w:r>
            <w:r w:rsidRPr="0068595F">
              <w:rPr>
                <w:rFonts w:hint="eastAsia"/>
                <w:sz w:val="15"/>
                <w:szCs w:val="15"/>
              </w:rPr>
              <w:t>路径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eperator`:</w:t>
            </w:r>
            <w:r w:rsidRPr="0068595F">
              <w:rPr>
                <w:rFonts w:hint="eastAsia"/>
                <w:sz w:val="15"/>
                <w:szCs w:val="15"/>
              </w:rPr>
              <w:t>日志的分隔符，默认为</w:t>
            </w:r>
            <w:r w:rsidRPr="0068595F">
              <w:rPr>
                <w:rFonts w:hint="eastAsia"/>
                <w:sz w:val="15"/>
                <w:szCs w:val="15"/>
              </w:rPr>
              <w:t>tab</w:t>
            </w:r>
            <w:r w:rsidRPr="0068595F">
              <w:rPr>
                <w:rFonts w:hint="eastAsia"/>
                <w:sz w:val="15"/>
                <w:szCs w:val="15"/>
              </w:rPr>
              <w:t>键分割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arams`:'</w:t>
            </w:r>
            <w:r w:rsidRPr="0068595F">
              <w:rPr>
                <w:rFonts w:hint="eastAsia"/>
                <w:sz w:val="15"/>
                <w:szCs w:val="15"/>
              </w:rPr>
              <w:t>参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tart_valid_date`:'</w:t>
            </w:r>
            <w:r w:rsidRPr="0068595F">
              <w:rPr>
                <w:rFonts w:hint="eastAsia"/>
                <w:sz w:val="15"/>
                <w:szCs w:val="15"/>
              </w:rPr>
              <w:t>生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nd_valid_date`:'</w:t>
            </w:r>
            <w:r w:rsidRPr="0068595F">
              <w:rPr>
                <w:rFonts w:hint="eastAsia"/>
                <w:sz w:val="15"/>
                <w:szCs w:val="15"/>
              </w:rPr>
              <w:t>失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mail_receiver`:'</w:t>
            </w:r>
            <w:r w:rsidRPr="0068595F">
              <w:rPr>
                <w:rFonts w:hint="eastAsia"/>
                <w:sz w:val="15"/>
                <w:szCs w:val="15"/>
              </w:rPr>
              <w:t>接收邮件地址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er_id`:'</w:t>
            </w:r>
            <w:r w:rsidRPr="0068595F">
              <w:rPr>
                <w:rFonts w:hint="eastAsia"/>
                <w:sz w:val="15"/>
                <w:szCs w:val="15"/>
              </w:rPr>
              <w:t>申请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_time`:'</w:t>
            </w:r>
            <w:r w:rsidRPr="0068595F">
              <w:rPr>
                <w:rFonts w:hint="eastAsia"/>
                <w:sz w:val="15"/>
                <w:szCs w:val="15"/>
              </w:rPr>
              <w:t>申请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id`:'</w:t>
            </w:r>
            <w:r w:rsidRPr="0068595F">
              <w:rPr>
                <w:rFonts w:hint="eastAsia"/>
                <w:sz w:val="15"/>
                <w:szCs w:val="15"/>
              </w:rPr>
              <w:t>拥有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time`:'</w:t>
            </w:r>
            <w:r w:rsidRPr="0068595F">
              <w:rPr>
                <w:rFonts w:hint="eastAsia"/>
                <w:sz w:val="15"/>
                <w:szCs w:val="15"/>
              </w:rPr>
              <w:t>拥有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er_id`:'</w:t>
            </w:r>
            <w:r w:rsidRPr="0068595F">
              <w:rPr>
                <w:rFonts w:hint="eastAsia"/>
                <w:sz w:val="15"/>
                <w:szCs w:val="15"/>
              </w:rPr>
              <w:t>审核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_time`:'</w:t>
            </w:r>
            <w:r w:rsidRPr="0068595F">
              <w:rPr>
                <w:rFonts w:hint="eastAsia"/>
                <w:sz w:val="15"/>
                <w:szCs w:val="15"/>
              </w:rPr>
              <w:t>审核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id`:'</w:t>
            </w:r>
            <w:r w:rsidRPr="0068595F">
              <w:rPr>
                <w:rFonts w:hint="eastAsia"/>
                <w:sz w:val="15"/>
                <w:szCs w:val="15"/>
              </w:rPr>
              <w:t>修改人</w:t>
            </w:r>
            <w:r w:rsidRPr="0068595F">
              <w:rPr>
                <w:rFonts w:hint="eastAsia"/>
                <w:sz w:val="15"/>
                <w:szCs w:val="15"/>
              </w:rPr>
              <w:t>id',</w:t>
            </w:r>
          </w:p>
          <w:p w:rsidR="0068595F" w:rsidRPr="0068595F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time`:'</w:t>
            </w:r>
            <w:r w:rsidRPr="0068595F">
              <w:rPr>
                <w:rFonts w:hint="eastAsia"/>
                <w:sz w:val="15"/>
                <w:szCs w:val="15"/>
              </w:rPr>
              <w:t>修改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7D05B3" w:rsidRPr="00C932F4" w:rsidRDefault="0068595F" w:rsidP="0068595F">
            <w:pPr>
              <w:rPr>
                <w:sz w:val="15"/>
                <w:szCs w:val="15"/>
              </w:rPr>
            </w:pPr>
            <w:r w:rsidRPr="0068595F">
              <w:rPr>
                <w:sz w:val="15"/>
                <w:szCs w:val="15"/>
              </w:rPr>
              <w:t>`detail`:</w:t>
            </w:r>
          </w:p>
          <w:p w:rsidR="007D05B3" w:rsidRPr="00C932F4" w:rsidRDefault="007D05B3" w:rsidP="00F24EC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}</w:t>
            </w:r>
            <w:r>
              <w:rPr>
                <w:rFonts w:hint="eastAsia"/>
                <w:sz w:val="15"/>
                <w:szCs w:val="15"/>
              </w:rPr>
              <w:t xml:space="preserve">, </w:t>
            </w:r>
            <w:r>
              <w:rPr>
                <w:sz w:val="15"/>
                <w:szCs w:val="15"/>
              </w:rPr>
              <w:t>…</w:t>
            </w:r>
          </w:p>
          <w:p w:rsidR="007D05B3" w:rsidRPr="00C932F4" w:rsidRDefault="007D05B3" w:rsidP="00F24ECF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 ]</w:t>
            </w:r>
          </w:p>
        </w:tc>
        <w:tc>
          <w:tcPr>
            <w:tcW w:w="3452" w:type="dxa"/>
          </w:tcPr>
          <w:p w:rsidR="007D05B3" w:rsidRDefault="007D05B3" w:rsidP="00F24ECF"/>
        </w:tc>
      </w:tr>
    </w:tbl>
    <w:p w:rsidR="00AF15D9" w:rsidRDefault="00AF15D9" w:rsidP="00AF15D9">
      <w:pPr>
        <w:pStyle w:val="a8"/>
        <w:ind w:left="360" w:firstLineChars="0" w:firstLine="0"/>
      </w:pPr>
    </w:p>
    <w:p w:rsidR="007D05B3" w:rsidRPr="005B1DD1" w:rsidRDefault="007D05B3" w:rsidP="00AB2DD5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审核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7D05B3" w:rsidRDefault="007D05B3" w:rsidP="00423C66">
            <w:r>
              <w:rPr>
                <w:rFonts w:hint="eastAsia"/>
              </w:rPr>
              <w:t>/</w:t>
            </w:r>
            <w:r w:rsidR="00423C66">
              <w:rPr>
                <w:rFonts w:hint="eastAsia"/>
              </w:rPr>
              <w:t>log</w:t>
            </w:r>
            <w:r>
              <w:rPr>
                <w:rFonts w:hint="eastAsia"/>
              </w:rPr>
              <w:t>/check</w:t>
            </w:r>
          </w:p>
        </w:tc>
        <w:tc>
          <w:tcPr>
            <w:tcW w:w="3452" w:type="dxa"/>
          </w:tcPr>
          <w:p w:rsidR="007D05B3" w:rsidRDefault="007D05B3" w:rsidP="00732DBE">
            <w:r>
              <w:rPr>
                <w:rFonts w:hint="eastAsia"/>
              </w:rPr>
              <w:t>修改</w:t>
            </w:r>
            <w:r w:rsidR="001109B7">
              <w:rPr>
                <w:rFonts w:hint="eastAsia"/>
              </w:rPr>
              <w:t>log_info</w:t>
            </w:r>
            <w:r w:rsidR="001109B7">
              <w:rPr>
                <w:rFonts w:hint="eastAsia"/>
              </w:rPr>
              <w:t>、</w:t>
            </w:r>
            <w:r w:rsidR="001109B7">
              <w:rPr>
                <w:rFonts w:hint="eastAsia"/>
              </w:rPr>
              <w:t>log_ver</w:t>
            </w:r>
            <w:r w:rsidR="001109B7">
              <w:rPr>
                <w:rFonts w:hint="eastAsia"/>
              </w:rPr>
              <w:t>表中</w:t>
            </w:r>
            <w:r w:rsidR="00732DBE">
              <w:rPr>
                <w:rFonts w:hint="eastAsia"/>
              </w:rPr>
              <w:t>log</w:t>
            </w:r>
            <w:r>
              <w:rPr>
                <w:rFonts w:hint="eastAsia"/>
              </w:rPr>
              <w:t>_id</w:t>
            </w:r>
            <w:r>
              <w:rPr>
                <w:rFonts w:hint="eastAsia"/>
              </w:rPr>
              <w:t>对应的</w:t>
            </w:r>
            <w:r w:rsidRPr="00D84E4A">
              <w:t>is_checked</w:t>
            </w:r>
            <w:r>
              <w:rPr>
                <w:rFonts w:hint="eastAsia"/>
              </w:rPr>
              <w:t>字段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审核通过；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不通过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7D05B3" w:rsidRDefault="00732DBE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id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7D05B3" w:rsidRDefault="00732DBE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id</w:t>
            </w:r>
          </w:p>
        </w:tc>
        <w:tc>
          <w:tcPr>
            <w:tcW w:w="3452" w:type="dxa"/>
          </w:tcPr>
          <w:p w:rsidR="007D05B3" w:rsidRDefault="007D05B3" w:rsidP="00B2149C">
            <w:r>
              <w:rPr>
                <w:rFonts w:hint="eastAsia"/>
              </w:rPr>
              <w:t>返回审核的</w:t>
            </w:r>
            <w:r w:rsidR="00B2149C">
              <w:rPr>
                <w:rFonts w:hint="eastAsia"/>
              </w:rPr>
              <w:t>log</w:t>
            </w:r>
            <w:r>
              <w:rPr>
                <w:rFonts w:hint="eastAsia"/>
              </w:rPr>
              <w:t>_id</w:t>
            </w:r>
          </w:p>
        </w:tc>
      </w:tr>
    </w:tbl>
    <w:p w:rsidR="007D05B3" w:rsidRDefault="007D05B3" w:rsidP="007D05B3">
      <w:pPr>
        <w:pStyle w:val="a8"/>
        <w:ind w:left="360" w:firstLineChars="0" w:firstLine="0"/>
      </w:pPr>
    </w:p>
    <w:p w:rsidR="006B402C" w:rsidRDefault="006B402C" w:rsidP="007D05B3">
      <w:pPr>
        <w:pStyle w:val="a8"/>
        <w:ind w:left="360" w:firstLineChars="0" w:firstLine="0"/>
      </w:pPr>
    </w:p>
    <w:p w:rsidR="006B402C" w:rsidRDefault="006B402C" w:rsidP="007D05B3">
      <w:pPr>
        <w:pStyle w:val="a8"/>
        <w:ind w:left="360" w:firstLineChars="0" w:firstLine="0"/>
      </w:pPr>
    </w:p>
    <w:p w:rsidR="006B402C" w:rsidRDefault="006B402C" w:rsidP="007D05B3">
      <w:pPr>
        <w:pStyle w:val="a8"/>
        <w:ind w:left="360" w:firstLineChars="0" w:firstLine="0"/>
      </w:pPr>
    </w:p>
    <w:p w:rsidR="006B402C" w:rsidRDefault="006B402C" w:rsidP="007D05B3">
      <w:pPr>
        <w:pStyle w:val="a8"/>
        <w:ind w:left="360" w:firstLineChars="0" w:firstLine="0"/>
      </w:pPr>
    </w:p>
    <w:p w:rsidR="007D05B3" w:rsidRPr="005B1DD1" w:rsidRDefault="007D05B3" w:rsidP="00AB2DD5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更改拥有人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7D05B3" w:rsidRDefault="007D05B3" w:rsidP="002A7C11">
            <w:r>
              <w:rPr>
                <w:rFonts w:hint="eastAsia"/>
              </w:rPr>
              <w:t>/</w:t>
            </w:r>
            <w:r w:rsidR="002A7C11">
              <w:rPr>
                <w:rFonts w:hint="eastAsia"/>
              </w:rPr>
              <w:t>log</w:t>
            </w:r>
            <w:r>
              <w:rPr>
                <w:rFonts w:hint="eastAsia"/>
              </w:rPr>
              <w:t>/modify_owner</w:t>
            </w:r>
          </w:p>
        </w:tc>
        <w:tc>
          <w:tcPr>
            <w:tcW w:w="3452" w:type="dxa"/>
          </w:tcPr>
          <w:p w:rsidR="007D05B3" w:rsidRDefault="007D05B3" w:rsidP="002A7C11"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log_</w:t>
            </w:r>
            <w:r w:rsidR="002A7C11">
              <w:rPr>
                <w:rFonts w:hint="eastAsia"/>
              </w:rPr>
              <w:t>info</w:t>
            </w:r>
            <w:r w:rsidR="002A7C11">
              <w:rPr>
                <w:rFonts w:hint="eastAsia"/>
              </w:rPr>
              <w:t>、</w:t>
            </w:r>
            <w:r w:rsidR="002A7C11">
              <w:rPr>
                <w:rFonts w:hint="eastAsia"/>
              </w:rPr>
              <w:t>log_ver</w:t>
            </w:r>
            <w:r>
              <w:rPr>
                <w:rFonts w:hint="eastAsia"/>
              </w:rPr>
              <w:t>的</w:t>
            </w:r>
            <w:r w:rsidRPr="00047098">
              <w:t>owner_id</w:t>
            </w:r>
            <w:r>
              <w:rPr>
                <w:rFonts w:hint="eastAsia"/>
              </w:rPr>
              <w:t>为更改后拥有人，拥有时间为相应的时间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7D05B3" w:rsidRDefault="002A7C11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id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/>
        </w:tc>
        <w:tc>
          <w:tcPr>
            <w:tcW w:w="3402" w:type="dxa"/>
          </w:tcPr>
          <w:p w:rsidR="007D05B3" w:rsidRDefault="007D05B3" w:rsidP="00F24ECF">
            <w:r>
              <w:t>U</w:t>
            </w:r>
            <w:r>
              <w:rPr>
                <w:rFonts w:hint="eastAsia"/>
              </w:rPr>
              <w:t>ser_id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7D05B3" w:rsidRDefault="002A7C11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id</w:t>
            </w:r>
          </w:p>
        </w:tc>
        <w:tc>
          <w:tcPr>
            <w:tcW w:w="3452" w:type="dxa"/>
          </w:tcPr>
          <w:p w:rsidR="007D05B3" w:rsidRDefault="007D05B3" w:rsidP="00F24ECF">
            <w:r>
              <w:rPr>
                <w:rFonts w:hint="eastAsia"/>
              </w:rPr>
              <w:t>返回修改的</w:t>
            </w:r>
            <w:r w:rsidR="002A7C11">
              <w:rPr>
                <w:rFonts w:hint="eastAsia"/>
              </w:rPr>
              <w:t>log</w:t>
            </w:r>
            <w:r>
              <w:rPr>
                <w:rFonts w:hint="eastAsia"/>
              </w:rPr>
              <w:t>_id</w:t>
            </w:r>
          </w:p>
        </w:tc>
      </w:tr>
    </w:tbl>
    <w:p w:rsidR="007D05B3" w:rsidRDefault="007D05B3" w:rsidP="007D05B3"/>
    <w:p w:rsidR="007D05B3" w:rsidRPr="005B1DD1" w:rsidRDefault="007D05B3" w:rsidP="00AB2DD5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t>检索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7D05B3" w:rsidRDefault="007D05B3" w:rsidP="00F24ECF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7D05B3" w:rsidRDefault="007D05B3" w:rsidP="00F24ECF">
            <w:r>
              <w:rPr>
                <w:rFonts w:hint="eastAsia"/>
              </w:rPr>
              <w:t>说明</w:t>
            </w:r>
          </w:p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7D05B3" w:rsidRDefault="007D05B3" w:rsidP="00A72DF0">
            <w:r>
              <w:rPr>
                <w:rFonts w:hint="eastAsia"/>
              </w:rPr>
              <w:t>/</w:t>
            </w:r>
            <w:r w:rsidR="00A72DF0">
              <w:rPr>
                <w:rFonts w:hint="eastAsia"/>
              </w:rPr>
              <w:t>log</w:t>
            </w:r>
            <w:r>
              <w:rPr>
                <w:rFonts w:hint="eastAsia"/>
              </w:rPr>
              <w:t>/query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7D05B3" w:rsidRDefault="00A72DF0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name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/>
        </w:tc>
        <w:tc>
          <w:tcPr>
            <w:tcW w:w="3402" w:type="dxa"/>
          </w:tcPr>
          <w:p w:rsidR="007D05B3" w:rsidRDefault="00A72DF0" w:rsidP="00F24ECF">
            <w:r>
              <w:rPr>
                <w:rFonts w:hint="eastAsia"/>
              </w:rPr>
              <w:t>log</w:t>
            </w:r>
            <w:r w:rsidR="007D05B3">
              <w:rPr>
                <w:rFonts w:hint="eastAsia"/>
              </w:rPr>
              <w:t>_code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/>
        </w:tc>
        <w:tc>
          <w:tcPr>
            <w:tcW w:w="3402" w:type="dxa"/>
          </w:tcPr>
          <w:p w:rsidR="007D05B3" w:rsidRDefault="0005199E" w:rsidP="00F24ECF">
            <w:r>
              <w:rPr>
                <w:rFonts w:hint="eastAsia"/>
              </w:rPr>
              <w:t>product</w:t>
            </w:r>
            <w:r w:rsidR="007D05B3">
              <w:t>_</w:t>
            </w:r>
            <w:r w:rsidR="007D05B3">
              <w:rPr>
                <w:rFonts w:hint="eastAsia"/>
              </w:rPr>
              <w:t>name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/>
        </w:tc>
        <w:tc>
          <w:tcPr>
            <w:tcW w:w="3402" w:type="dxa"/>
          </w:tcPr>
          <w:p w:rsidR="007D05B3" w:rsidRPr="00253EF9" w:rsidRDefault="0005199E" w:rsidP="00F24ECF">
            <w:r>
              <w:rPr>
                <w:rFonts w:hint="eastAsia"/>
              </w:rPr>
              <w:t>user_name</w:t>
            </w:r>
          </w:p>
        </w:tc>
        <w:tc>
          <w:tcPr>
            <w:tcW w:w="3452" w:type="dxa"/>
          </w:tcPr>
          <w:p w:rsidR="007D05B3" w:rsidRDefault="007D05B3" w:rsidP="00F24ECF"/>
        </w:tc>
      </w:tr>
      <w:tr w:rsidR="0005199E" w:rsidTr="00F24ECF">
        <w:tc>
          <w:tcPr>
            <w:tcW w:w="1668" w:type="dxa"/>
          </w:tcPr>
          <w:p w:rsidR="0005199E" w:rsidRDefault="0005199E" w:rsidP="00F24ECF"/>
        </w:tc>
        <w:tc>
          <w:tcPr>
            <w:tcW w:w="3402" w:type="dxa"/>
          </w:tcPr>
          <w:p w:rsidR="0005199E" w:rsidRDefault="0005199E" w:rsidP="00F24ECF">
            <w:r w:rsidRPr="00253EF9">
              <w:t>is_checked</w:t>
            </w:r>
          </w:p>
        </w:tc>
        <w:tc>
          <w:tcPr>
            <w:tcW w:w="3452" w:type="dxa"/>
          </w:tcPr>
          <w:p w:rsidR="0005199E" w:rsidRDefault="0005199E" w:rsidP="00F24ECF"/>
        </w:tc>
      </w:tr>
      <w:tr w:rsidR="007D05B3" w:rsidTr="00F24ECF">
        <w:tc>
          <w:tcPr>
            <w:tcW w:w="1668" w:type="dxa"/>
          </w:tcPr>
          <w:p w:rsidR="007D05B3" w:rsidRDefault="007D05B3" w:rsidP="00F24ECF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905D60" w:rsidRPr="00C932F4" w:rsidRDefault="00905D60" w:rsidP="00905D60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>[</w:t>
            </w:r>
          </w:p>
          <w:p w:rsidR="00905D60" w:rsidRPr="00C932F4" w:rsidRDefault="00905D60" w:rsidP="00905D60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{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  </w:t>
            </w:r>
            <w:r w:rsidRPr="0068595F">
              <w:rPr>
                <w:rFonts w:hint="eastAsia"/>
                <w:sz w:val="15"/>
                <w:szCs w:val="15"/>
              </w:rPr>
              <w:t>`log_id`:'</w:t>
            </w:r>
            <w:r w:rsidRPr="0068595F">
              <w:rPr>
                <w:rFonts w:hint="eastAsia"/>
                <w:sz w:val="15"/>
                <w:szCs w:val="15"/>
              </w:rPr>
              <w:t>日志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，自增序列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roduct_id`:'</w:t>
            </w:r>
            <w:r w:rsidRPr="0068595F">
              <w:rPr>
                <w:rFonts w:hint="eastAsia"/>
                <w:sz w:val="15"/>
                <w:szCs w:val="15"/>
              </w:rPr>
              <w:t>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，跟产品表的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对应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name`:'</w:t>
            </w:r>
            <w:r w:rsidRPr="0068595F">
              <w:rPr>
                <w:rFonts w:hint="eastAsia"/>
                <w:sz w:val="15"/>
                <w:szCs w:val="15"/>
              </w:rPr>
              <w:t>日志名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code`:'</w:t>
            </w:r>
            <w:r w:rsidRPr="0068595F">
              <w:rPr>
                <w:rFonts w:hint="eastAsia"/>
                <w:sz w:val="15"/>
                <w:szCs w:val="15"/>
              </w:rPr>
              <w:t>日志代码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fetch_rate`:'</w:t>
            </w:r>
            <w:r w:rsidRPr="0068595F">
              <w:rPr>
                <w:rFonts w:hint="eastAsia"/>
                <w:sz w:val="15"/>
                <w:szCs w:val="15"/>
              </w:rPr>
              <w:t>采集比率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valid`:'</w:t>
            </w:r>
            <w:r w:rsidRPr="0068595F">
              <w:rPr>
                <w:rFonts w:hint="eastAsia"/>
                <w:sz w:val="15"/>
                <w:szCs w:val="15"/>
              </w:rPr>
              <w:t>是否有效</w:t>
            </w:r>
            <w:r w:rsidRPr="0068595F">
              <w:rPr>
                <w:rFonts w:hint="eastAsia"/>
                <w:sz w:val="15"/>
                <w:szCs w:val="15"/>
              </w:rPr>
              <w:t>(0</w:t>
            </w:r>
            <w:r w:rsidRPr="0068595F">
              <w:rPr>
                <w:rFonts w:hint="eastAsia"/>
                <w:sz w:val="15"/>
                <w:szCs w:val="15"/>
              </w:rPr>
              <w:t>：无效；</w:t>
            </w:r>
            <w:r w:rsidRPr="0068595F">
              <w:rPr>
                <w:rFonts w:hint="eastAsia"/>
                <w:sz w:val="15"/>
                <w:szCs w:val="15"/>
              </w:rPr>
              <w:t>1</w:t>
            </w:r>
            <w:r w:rsidRPr="0068595F">
              <w:rPr>
                <w:rFonts w:hint="eastAsia"/>
                <w:sz w:val="15"/>
                <w:szCs w:val="15"/>
              </w:rPr>
              <w:t>：有效</w:t>
            </w:r>
            <w:r w:rsidRPr="0068595F">
              <w:rPr>
                <w:rFonts w:hint="eastAsia"/>
                <w:sz w:val="15"/>
                <w:szCs w:val="15"/>
              </w:rPr>
              <w:t>)</w:t>
            </w:r>
            <w:r w:rsidRPr="0068595F">
              <w:rPr>
                <w:rFonts w:hint="eastAsia"/>
                <w:sz w:val="15"/>
                <w:szCs w:val="15"/>
              </w:rPr>
              <w:t>，无效日志不进行日志处理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checked`:'</w:t>
            </w:r>
            <w:r w:rsidRPr="0068595F">
              <w:rPr>
                <w:rFonts w:hint="eastAsia"/>
                <w:sz w:val="15"/>
                <w:szCs w:val="15"/>
              </w:rPr>
              <w:t>是否审核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hdfs_path`:'</w:t>
            </w:r>
            <w:r w:rsidRPr="0068595F">
              <w:rPr>
                <w:rFonts w:hint="eastAsia"/>
                <w:sz w:val="15"/>
                <w:szCs w:val="15"/>
              </w:rPr>
              <w:t>日志的</w:t>
            </w:r>
            <w:r w:rsidRPr="0068595F">
              <w:rPr>
                <w:rFonts w:hint="eastAsia"/>
                <w:sz w:val="15"/>
                <w:szCs w:val="15"/>
              </w:rPr>
              <w:t>hdfs</w:t>
            </w:r>
            <w:r w:rsidRPr="0068595F">
              <w:rPr>
                <w:rFonts w:hint="eastAsia"/>
                <w:sz w:val="15"/>
                <w:szCs w:val="15"/>
              </w:rPr>
              <w:t>路径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eperator`:</w:t>
            </w:r>
            <w:r w:rsidRPr="0068595F">
              <w:rPr>
                <w:rFonts w:hint="eastAsia"/>
                <w:sz w:val="15"/>
                <w:szCs w:val="15"/>
              </w:rPr>
              <w:t>日志的分隔符，默认为</w:t>
            </w:r>
            <w:r w:rsidRPr="0068595F">
              <w:rPr>
                <w:rFonts w:hint="eastAsia"/>
                <w:sz w:val="15"/>
                <w:szCs w:val="15"/>
              </w:rPr>
              <w:t>tab</w:t>
            </w:r>
            <w:r w:rsidRPr="0068595F">
              <w:rPr>
                <w:rFonts w:hint="eastAsia"/>
                <w:sz w:val="15"/>
                <w:szCs w:val="15"/>
              </w:rPr>
              <w:t>键分割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arams`:'</w:t>
            </w:r>
            <w:r w:rsidRPr="0068595F">
              <w:rPr>
                <w:rFonts w:hint="eastAsia"/>
                <w:sz w:val="15"/>
                <w:szCs w:val="15"/>
              </w:rPr>
              <w:t>参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tart_valid_date`:'</w:t>
            </w:r>
            <w:r w:rsidRPr="0068595F">
              <w:rPr>
                <w:rFonts w:hint="eastAsia"/>
                <w:sz w:val="15"/>
                <w:szCs w:val="15"/>
              </w:rPr>
              <w:t>生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nd_valid_date`:'</w:t>
            </w:r>
            <w:r w:rsidRPr="0068595F">
              <w:rPr>
                <w:rFonts w:hint="eastAsia"/>
                <w:sz w:val="15"/>
                <w:szCs w:val="15"/>
              </w:rPr>
              <w:t>失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mail_receiver`:'</w:t>
            </w:r>
            <w:r w:rsidRPr="0068595F">
              <w:rPr>
                <w:rFonts w:hint="eastAsia"/>
                <w:sz w:val="15"/>
                <w:szCs w:val="15"/>
              </w:rPr>
              <w:t>接收邮件地址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er_id`:'</w:t>
            </w:r>
            <w:r w:rsidRPr="0068595F">
              <w:rPr>
                <w:rFonts w:hint="eastAsia"/>
                <w:sz w:val="15"/>
                <w:szCs w:val="15"/>
              </w:rPr>
              <w:t>申请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_time`:'</w:t>
            </w:r>
            <w:r w:rsidRPr="0068595F">
              <w:rPr>
                <w:rFonts w:hint="eastAsia"/>
                <w:sz w:val="15"/>
                <w:szCs w:val="15"/>
              </w:rPr>
              <w:t>申请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id`:'</w:t>
            </w:r>
            <w:r w:rsidRPr="0068595F">
              <w:rPr>
                <w:rFonts w:hint="eastAsia"/>
                <w:sz w:val="15"/>
                <w:szCs w:val="15"/>
              </w:rPr>
              <w:t>拥有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time`:'</w:t>
            </w:r>
            <w:r w:rsidRPr="0068595F">
              <w:rPr>
                <w:rFonts w:hint="eastAsia"/>
                <w:sz w:val="15"/>
                <w:szCs w:val="15"/>
              </w:rPr>
              <w:t>拥有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er_id`:'</w:t>
            </w:r>
            <w:r w:rsidRPr="0068595F">
              <w:rPr>
                <w:rFonts w:hint="eastAsia"/>
                <w:sz w:val="15"/>
                <w:szCs w:val="15"/>
              </w:rPr>
              <w:t>审核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_time`:'</w:t>
            </w:r>
            <w:r w:rsidRPr="0068595F">
              <w:rPr>
                <w:rFonts w:hint="eastAsia"/>
                <w:sz w:val="15"/>
                <w:szCs w:val="15"/>
              </w:rPr>
              <w:t>审核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id`:'</w:t>
            </w:r>
            <w:r w:rsidRPr="0068595F">
              <w:rPr>
                <w:rFonts w:hint="eastAsia"/>
                <w:sz w:val="15"/>
                <w:szCs w:val="15"/>
              </w:rPr>
              <w:t>修改人</w:t>
            </w:r>
            <w:r w:rsidRPr="0068595F">
              <w:rPr>
                <w:rFonts w:hint="eastAsia"/>
                <w:sz w:val="15"/>
                <w:szCs w:val="15"/>
              </w:rPr>
              <w:t>id',</w:t>
            </w:r>
          </w:p>
          <w:p w:rsidR="00905D60" w:rsidRPr="0068595F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time`:'</w:t>
            </w:r>
            <w:r w:rsidRPr="0068595F">
              <w:rPr>
                <w:rFonts w:hint="eastAsia"/>
                <w:sz w:val="15"/>
                <w:szCs w:val="15"/>
              </w:rPr>
              <w:t>修改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905D60" w:rsidRPr="00C932F4" w:rsidRDefault="00905D60" w:rsidP="00905D60">
            <w:pPr>
              <w:rPr>
                <w:sz w:val="15"/>
                <w:szCs w:val="15"/>
              </w:rPr>
            </w:pPr>
            <w:r w:rsidRPr="0068595F">
              <w:rPr>
                <w:sz w:val="15"/>
                <w:szCs w:val="15"/>
              </w:rPr>
              <w:t>`detail`:</w:t>
            </w:r>
          </w:p>
          <w:p w:rsidR="00905D60" w:rsidRPr="00C932F4" w:rsidRDefault="00905D60" w:rsidP="00905D6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}</w:t>
            </w:r>
            <w:r>
              <w:rPr>
                <w:rFonts w:hint="eastAsia"/>
                <w:sz w:val="15"/>
                <w:szCs w:val="15"/>
              </w:rPr>
              <w:t xml:space="preserve">, </w:t>
            </w:r>
            <w:r>
              <w:rPr>
                <w:sz w:val="15"/>
                <w:szCs w:val="15"/>
              </w:rPr>
              <w:t>…</w:t>
            </w:r>
          </w:p>
          <w:p w:rsidR="007D05B3" w:rsidRDefault="00905D60" w:rsidP="00905D60">
            <w:r w:rsidRPr="00C932F4">
              <w:rPr>
                <w:sz w:val="15"/>
                <w:szCs w:val="15"/>
              </w:rPr>
              <w:t xml:space="preserve">   ]</w:t>
            </w:r>
          </w:p>
        </w:tc>
        <w:tc>
          <w:tcPr>
            <w:tcW w:w="3452" w:type="dxa"/>
          </w:tcPr>
          <w:p w:rsidR="007D05B3" w:rsidRDefault="007D05B3" w:rsidP="00F24ECF"/>
        </w:tc>
      </w:tr>
    </w:tbl>
    <w:p w:rsidR="00AC19E0" w:rsidRPr="005B1DD1" w:rsidRDefault="00AC19E0" w:rsidP="00AC19E0">
      <w:pPr>
        <w:pStyle w:val="a8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获取某个日志详情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3402"/>
        <w:gridCol w:w="3452"/>
      </w:tblGrid>
      <w:tr w:rsidR="00AC19E0" w:rsidTr="00F24ECF">
        <w:tc>
          <w:tcPr>
            <w:tcW w:w="1668" w:type="dxa"/>
          </w:tcPr>
          <w:p w:rsidR="00AC19E0" w:rsidRDefault="00AC19E0" w:rsidP="00F24ECF">
            <w:r>
              <w:rPr>
                <w:rFonts w:hint="eastAsia"/>
              </w:rPr>
              <w:t>列名称</w:t>
            </w:r>
          </w:p>
        </w:tc>
        <w:tc>
          <w:tcPr>
            <w:tcW w:w="3402" w:type="dxa"/>
          </w:tcPr>
          <w:p w:rsidR="00AC19E0" w:rsidRDefault="00AC19E0" w:rsidP="00F24ECF">
            <w:r>
              <w:rPr>
                <w:rFonts w:hint="eastAsia"/>
              </w:rPr>
              <w:t>内容</w:t>
            </w:r>
          </w:p>
        </w:tc>
        <w:tc>
          <w:tcPr>
            <w:tcW w:w="3452" w:type="dxa"/>
          </w:tcPr>
          <w:p w:rsidR="00AC19E0" w:rsidRDefault="00AC19E0" w:rsidP="00F24ECF">
            <w:r>
              <w:rPr>
                <w:rFonts w:hint="eastAsia"/>
              </w:rPr>
              <w:t>说明</w:t>
            </w:r>
          </w:p>
        </w:tc>
      </w:tr>
      <w:tr w:rsidR="00AC19E0" w:rsidTr="00F24ECF">
        <w:tc>
          <w:tcPr>
            <w:tcW w:w="1668" w:type="dxa"/>
          </w:tcPr>
          <w:p w:rsidR="00AC19E0" w:rsidRDefault="00AC19E0" w:rsidP="00F24ECF">
            <w:r>
              <w:rPr>
                <w:rFonts w:hint="eastAsia"/>
              </w:rPr>
              <w:t>接口</w:t>
            </w:r>
          </w:p>
        </w:tc>
        <w:tc>
          <w:tcPr>
            <w:tcW w:w="3402" w:type="dxa"/>
          </w:tcPr>
          <w:p w:rsidR="00AC19E0" w:rsidRDefault="00AC19E0" w:rsidP="00F24ECF">
            <w:r>
              <w:rPr>
                <w:rFonts w:hint="eastAsia"/>
              </w:rPr>
              <w:t>/log/query</w:t>
            </w:r>
            <w:r w:rsidR="00C60A67">
              <w:rPr>
                <w:rFonts w:hint="eastAsia"/>
              </w:rPr>
              <w:t>id</w:t>
            </w:r>
          </w:p>
        </w:tc>
        <w:tc>
          <w:tcPr>
            <w:tcW w:w="3452" w:type="dxa"/>
          </w:tcPr>
          <w:p w:rsidR="00AC19E0" w:rsidRDefault="004331D2" w:rsidP="00F24ECF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log_id</w:t>
            </w:r>
            <w:r>
              <w:rPr>
                <w:rFonts w:hint="eastAsia"/>
              </w:rPr>
              <w:t>返回日志详细信息</w:t>
            </w:r>
          </w:p>
        </w:tc>
      </w:tr>
      <w:tr w:rsidR="00AC19E0" w:rsidTr="00F24ECF">
        <w:tc>
          <w:tcPr>
            <w:tcW w:w="1668" w:type="dxa"/>
          </w:tcPr>
          <w:p w:rsidR="00AC19E0" w:rsidRDefault="00AC19E0" w:rsidP="00F24ECF">
            <w:r>
              <w:rPr>
                <w:rFonts w:hint="eastAsia"/>
              </w:rPr>
              <w:t>参数</w:t>
            </w:r>
          </w:p>
        </w:tc>
        <w:tc>
          <w:tcPr>
            <w:tcW w:w="3402" w:type="dxa"/>
          </w:tcPr>
          <w:p w:rsidR="00AC19E0" w:rsidRDefault="00AC19E0" w:rsidP="00F24ECF">
            <w:r>
              <w:rPr>
                <w:rFonts w:hint="eastAsia"/>
              </w:rPr>
              <w:t>log</w:t>
            </w:r>
            <w:r w:rsidR="004331D2">
              <w:rPr>
                <w:rFonts w:hint="eastAsia"/>
              </w:rPr>
              <w:t>_id</w:t>
            </w:r>
          </w:p>
        </w:tc>
        <w:tc>
          <w:tcPr>
            <w:tcW w:w="3452" w:type="dxa"/>
          </w:tcPr>
          <w:p w:rsidR="00AC19E0" w:rsidRDefault="00AC19E0" w:rsidP="00F24ECF"/>
        </w:tc>
      </w:tr>
      <w:tr w:rsidR="00AC19E0" w:rsidTr="00F24ECF">
        <w:tc>
          <w:tcPr>
            <w:tcW w:w="1668" w:type="dxa"/>
          </w:tcPr>
          <w:p w:rsidR="00AC19E0" w:rsidRDefault="00AC19E0" w:rsidP="00F24ECF">
            <w:r>
              <w:rPr>
                <w:rFonts w:hint="eastAsia"/>
              </w:rPr>
              <w:t>返回值</w:t>
            </w:r>
          </w:p>
        </w:tc>
        <w:tc>
          <w:tcPr>
            <w:tcW w:w="3402" w:type="dxa"/>
          </w:tcPr>
          <w:p w:rsidR="00AC19E0" w:rsidRPr="00C932F4" w:rsidRDefault="00AC19E0" w:rsidP="00F24ECF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>[</w:t>
            </w:r>
          </w:p>
          <w:p w:rsidR="00AC19E0" w:rsidRDefault="00AC19E0" w:rsidP="002F48D0">
            <w:pPr>
              <w:rPr>
                <w:sz w:val="15"/>
                <w:szCs w:val="15"/>
              </w:rPr>
            </w:pPr>
            <w:r w:rsidRPr="00C932F4">
              <w:rPr>
                <w:sz w:val="15"/>
                <w:szCs w:val="15"/>
              </w:rPr>
              <w:t xml:space="preserve">  </w:t>
            </w:r>
            <w:r w:rsidR="00E05432">
              <w:rPr>
                <w:sz w:val="15"/>
                <w:szCs w:val="15"/>
              </w:rPr>
              <w:t>I</w:t>
            </w:r>
            <w:r w:rsidR="00E05432">
              <w:rPr>
                <w:rFonts w:hint="eastAsia"/>
                <w:sz w:val="15"/>
                <w:szCs w:val="15"/>
              </w:rPr>
              <w:t>nfo:</w:t>
            </w:r>
            <w:r w:rsidRPr="00C932F4">
              <w:rPr>
                <w:sz w:val="15"/>
                <w:szCs w:val="15"/>
              </w:rPr>
              <w:t>{</w:t>
            </w:r>
          </w:p>
          <w:p w:rsidR="00E05432" w:rsidRPr="0068595F" w:rsidRDefault="002F48D0" w:rsidP="00E0543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   </w:t>
            </w:r>
            <w:r w:rsidR="00E05432" w:rsidRPr="0068595F">
              <w:rPr>
                <w:rFonts w:hint="eastAsia"/>
                <w:sz w:val="15"/>
                <w:szCs w:val="15"/>
              </w:rPr>
              <w:t>`log_id`:'</w:t>
            </w:r>
            <w:r w:rsidR="00E05432" w:rsidRPr="0068595F">
              <w:rPr>
                <w:rFonts w:hint="eastAsia"/>
                <w:sz w:val="15"/>
                <w:szCs w:val="15"/>
              </w:rPr>
              <w:t>日志</w:t>
            </w:r>
            <w:r w:rsidR="00E05432" w:rsidRPr="0068595F">
              <w:rPr>
                <w:rFonts w:hint="eastAsia"/>
                <w:sz w:val="15"/>
                <w:szCs w:val="15"/>
              </w:rPr>
              <w:t>id</w:t>
            </w:r>
            <w:r w:rsidR="00E05432" w:rsidRPr="0068595F">
              <w:rPr>
                <w:rFonts w:hint="eastAsia"/>
                <w:sz w:val="15"/>
                <w:szCs w:val="15"/>
              </w:rPr>
              <w:t>，自增序列</w:t>
            </w:r>
            <w:r w:rsidR="00E05432"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roduct_id`:'</w:t>
            </w:r>
            <w:r w:rsidRPr="0068595F">
              <w:rPr>
                <w:rFonts w:hint="eastAsia"/>
                <w:sz w:val="15"/>
                <w:szCs w:val="15"/>
              </w:rPr>
              <w:t>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，跟产品表的产品</w:t>
            </w:r>
            <w:r w:rsidRPr="0068595F">
              <w:rPr>
                <w:rFonts w:hint="eastAsia"/>
                <w:sz w:val="15"/>
                <w:szCs w:val="15"/>
              </w:rPr>
              <w:t>id</w:t>
            </w:r>
            <w:r w:rsidRPr="0068595F">
              <w:rPr>
                <w:rFonts w:hint="eastAsia"/>
                <w:sz w:val="15"/>
                <w:szCs w:val="15"/>
              </w:rPr>
              <w:t>对应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name`:'</w:t>
            </w:r>
            <w:r w:rsidRPr="0068595F">
              <w:rPr>
                <w:rFonts w:hint="eastAsia"/>
                <w:sz w:val="15"/>
                <w:szCs w:val="15"/>
              </w:rPr>
              <w:t>日志名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log_code`:'</w:t>
            </w:r>
            <w:r w:rsidRPr="0068595F">
              <w:rPr>
                <w:rFonts w:hint="eastAsia"/>
                <w:sz w:val="15"/>
                <w:szCs w:val="15"/>
              </w:rPr>
              <w:t>日志代码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fetch_rate`:'</w:t>
            </w:r>
            <w:r w:rsidRPr="0068595F">
              <w:rPr>
                <w:rFonts w:hint="eastAsia"/>
                <w:sz w:val="15"/>
                <w:szCs w:val="15"/>
              </w:rPr>
              <w:t>采集比率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valid`:'</w:t>
            </w:r>
            <w:r w:rsidRPr="0068595F">
              <w:rPr>
                <w:rFonts w:hint="eastAsia"/>
                <w:sz w:val="15"/>
                <w:szCs w:val="15"/>
              </w:rPr>
              <w:t>是否有效</w:t>
            </w:r>
            <w:r w:rsidRPr="0068595F">
              <w:rPr>
                <w:rFonts w:hint="eastAsia"/>
                <w:sz w:val="15"/>
                <w:szCs w:val="15"/>
              </w:rPr>
              <w:t>(0</w:t>
            </w:r>
            <w:r w:rsidRPr="0068595F">
              <w:rPr>
                <w:rFonts w:hint="eastAsia"/>
                <w:sz w:val="15"/>
                <w:szCs w:val="15"/>
              </w:rPr>
              <w:t>：无效；</w:t>
            </w:r>
            <w:r w:rsidRPr="0068595F">
              <w:rPr>
                <w:rFonts w:hint="eastAsia"/>
                <w:sz w:val="15"/>
                <w:szCs w:val="15"/>
              </w:rPr>
              <w:t>1</w:t>
            </w:r>
            <w:r w:rsidRPr="0068595F">
              <w:rPr>
                <w:rFonts w:hint="eastAsia"/>
                <w:sz w:val="15"/>
                <w:szCs w:val="15"/>
              </w:rPr>
              <w:t>：有效</w:t>
            </w:r>
            <w:r w:rsidRPr="0068595F">
              <w:rPr>
                <w:rFonts w:hint="eastAsia"/>
                <w:sz w:val="15"/>
                <w:szCs w:val="15"/>
              </w:rPr>
              <w:t>)</w:t>
            </w:r>
            <w:r w:rsidRPr="0068595F">
              <w:rPr>
                <w:rFonts w:hint="eastAsia"/>
                <w:sz w:val="15"/>
                <w:szCs w:val="15"/>
              </w:rPr>
              <w:t>，无效日志不进行日志处理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is_checked`:'</w:t>
            </w:r>
            <w:r w:rsidRPr="0068595F">
              <w:rPr>
                <w:rFonts w:hint="eastAsia"/>
                <w:sz w:val="15"/>
                <w:szCs w:val="15"/>
              </w:rPr>
              <w:t>是否审核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hdfs_path`:'</w:t>
            </w:r>
            <w:r w:rsidRPr="0068595F">
              <w:rPr>
                <w:rFonts w:hint="eastAsia"/>
                <w:sz w:val="15"/>
                <w:szCs w:val="15"/>
              </w:rPr>
              <w:t>日志的</w:t>
            </w:r>
            <w:r w:rsidRPr="0068595F">
              <w:rPr>
                <w:rFonts w:hint="eastAsia"/>
                <w:sz w:val="15"/>
                <w:szCs w:val="15"/>
              </w:rPr>
              <w:t>hdfs</w:t>
            </w:r>
            <w:r w:rsidRPr="0068595F">
              <w:rPr>
                <w:rFonts w:hint="eastAsia"/>
                <w:sz w:val="15"/>
                <w:szCs w:val="15"/>
              </w:rPr>
              <w:t>路径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eperator`:</w:t>
            </w:r>
            <w:r w:rsidRPr="0068595F">
              <w:rPr>
                <w:rFonts w:hint="eastAsia"/>
                <w:sz w:val="15"/>
                <w:szCs w:val="15"/>
              </w:rPr>
              <w:t>日志的分隔符，默认为</w:t>
            </w:r>
            <w:r w:rsidRPr="0068595F">
              <w:rPr>
                <w:rFonts w:hint="eastAsia"/>
                <w:sz w:val="15"/>
                <w:szCs w:val="15"/>
              </w:rPr>
              <w:t>tab</w:t>
            </w:r>
            <w:r w:rsidRPr="0068595F">
              <w:rPr>
                <w:rFonts w:hint="eastAsia"/>
                <w:sz w:val="15"/>
                <w:szCs w:val="15"/>
              </w:rPr>
              <w:t>键分割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params`:'</w:t>
            </w:r>
            <w:r w:rsidRPr="0068595F">
              <w:rPr>
                <w:rFonts w:hint="eastAsia"/>
                <w:sz w:val="15"/>
                <w:szCs w:val="15"/>
              </w:rPr>
              <w:t>参数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start_valid_date`:'</w:t>
            </w:r>
            <w:r w:rsidRPr="0068595F">
              <w:rPr>
                <w:rFonts w:hint="eastAsia"/>
                <w:sz w:val="15"/>
                <w:szCs w:val="15"/>
              </w:rPr>
              <w:t>生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nd_valid_date`:'</w:t>
            </w:r>
            <w:r w:rsidRPr="0068595F">
              <w:rPr>
                <w:rFonts w:hint="eastAsia"/>
                <w:sz w:val="15"/>
                <w:szCs w:val="15"/>
              </w:rPr>
              <w:t>失效日期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email_receiver`:'</w:t>
            </w:r>
            <w:r w:rsidRPr="0068595F">
              <w:rPr>
                <w:rFonts w:hint="eastAsia"/>
                <w:sz w:val="15"/>
                <w:szCs w:val="15"/>
              </w:rPr>
              <w:t>接收邮件地址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er_id`:'</w:t>
            </w:r>
            <w:r w:rsidRPr="0068595F">
              <w:rPr>
                <w:rFonts w:hint="eastAsia"/>
                <w:sz w:val="15"/>
                <w:szCs w:val="15"/>
              </w:rPr>
              <w:t>申请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apply_time`:'</w:t>
            </w:r>
            <w:r w:rsidRPr="0068595F">
              <w:rPr>
                <w:rFonts w:hint="eastAsia"/>
                <w:sz w:val="15"/>
                <w:szCs w:val="15"/>
              </w:rPr>
              <w:t>申请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id`:'</w:t>
            </w:r>
            <w:r w:rsidRPr="0068595F">
              <w:rPr>
                <w:rFonts w:hint="eastAsia"/>
                <w:sz w:val="15"/>
                <w:szCs w:val="15"/>
              </w:rPr>
              <w:t>拥有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owner_time`:'</w:t>
            </w:r>
            <w:r w:rsidRPr="0068595F">
              <w:rPr>
                <w:rFonts w:hint="eastAsia"/>
                <w:sz w:val="15"/>
                <w:szCs w:val="15"/>
              </w:rPr>
              <w:t>拥有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er_id`:'</w:t>
            </w:r>
            <w:r w:rsidRPr="0068595F">
              <w:rPr>
                <w:rFonts w:hint="eastAsia"/>
                <w:sz w:val="15"/>
                <w:szCs w:val="15"/>
              </w:rPr>
              <w:t>审核人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check_time`:'</w:t>
            </w:r>
            <w:r w:rsidRPr="0068595F">
              <w:rPr>
                <w:rFonts w:hint="eastAsia"/>
                <w:sz w:val="15"/>
                <w:szCs w:val="15"/>
              </w:rPr>
              <w:t>审核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id`:'</w:t>
            </w:r>
            <w:r w:rsidRPr="0068595F">
              <w:rPr>
                <w:rFonts w:hint="eastAsia"/>
                <w:sz w:val="15"/>
                <w:szCs w:val="15"/>
              </w:rPr>
              <w:t>修改人</w:t>
            </w:r>
            <w:r w:rsidRPr="0068595F">
              <w:rPr>
                <w:rFonts w:hint="eastAsia"/>
                <w:sz w:val="15"/>
                <w:szCs w:val="15"/>
              </w:rPr>
              <w:t>id',</w:t>
            </w:r>
          </w:p>
          <w:p w:rsidR="00E05432" w:rsidRPr="0068595F" w:rsidRDefault="00E05432" w:rsidP="00E05432">
            <w:pPr>
              <w:rPr>
                <w:sz w:val="15"/>
                <w:szCs w:val="15"/>
              </w:rPr>
            </w:pPr>
            <w:r w:rsidRPr="0068595F">
              <w:rPr>
                <w:rFonts w:hint="eastAsia"/>
                <w:sz w:val="15"/>
                <w:szCs w:val="15"/>
              </w:rPr>
              <w:t>`modifyer_time`:'</w:t>
            </w:r>
            <w:r w:rsidRPr="0068595F">
              <w:rPr>
                <w:rFonts w:hint="eastAsia"/>
                <w:sz w:val="15"/>
                <w:szCs w:val="15"/>
              </w:rPr>
              <w:t>修改时间</w:t>
            </w:r>
            <w:r w:rsidRPr="0068595F">
              <w:rPr>
                <w:rFonts w:hint="eastAsia"/>
                <w:sz w:val="15"/>
                <w:szCs w:val="15"/>
              </w:rPr>
              <w:t>',</w:t>
            </w:r>
          </w:p>
          <w:p w:rsidR="002F48D0" w:rsidRPr="00C932F4" w:rsidRDefault="00E05432" w:rsidP="002F48D0">
            <w:pPr>
              <w:rPr>
                <w:sz w:val="15"/>
                <w:szCs w:val="15"/>
              </w:rPr>
            </w:pPr>
            <w:r w:rsidRPr="0068595F">
              <w:rPr>
                <w:sz w:val="15"/>
                <w:szCs w:val="15"/>
              </w:rPr>
              <w:t>`detail`:</w:t>
            </w:r>
          </w:p>
          <w:p w:rsidR="00AC19E0" w:rsidRDefault="00AC19E0" w:rsidP="00F24EC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  }</w:t>
            </w:r>
            <w:r w:rsidR="00E05432">
              <w:rPr>
                <w:rFonts w:hint="eastAsia"/>
                <w:sz w:val="15"/>
                <w:szCs w:val="15"/>
              </w:rPr>
              <w:t>,</w:t>
            </w:r>
          </w:p>
          <w:p w:rsidR="00E05432" w:rsidRDefault="00E05432" w:rsidP="00F24EC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sz w:val="15"/>
                <w:szCs w:val="15"/>
              </w:rPr>
              <w:t>F</w:t>
            </w:r>
            <w:r>
              <w:rPr>
                <w:rFonts w:hint="eastAsia"/>
                <w:sz w:val="15"/>
                <w:szCs w:val="15"/>
              </w:rPr>
              <w:t>ields:[{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  </w:t>
            </w:r>
            <w:r w:rsidRPr="00E05432">
              <w:rPr>
                <w:rFonts w:hint="eastAsia"/>
                <w:sz w:val="15"/>
                <w:szCs w:val="15"/>
              </w:rPr>
              <w:t>`field_id`:'</w:t>
            </w:r>
            <w:r w:rsidRPr="00E05432">
              <w:rPr>
                <w:rFonts w:hint="eastAsia"/>
                <w:sz w:val="15"/>
                <w:szCs w:val="15"/>
              </w:rPr>
              <w:t>字段</w:t>
            </w:r>
            <w:r w:rsidRPr="00E05432">
              <w:rPr>
                <w:rFonts w:hint="eastAsia"/>
                <w:sz w:val="15"/>
                <w:szCs w:val="15"/>
              </w:rPr>
              <w:t>id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log_ver_id`:'</w:t>
            </w:r>
            <w:r w:rsidRPr="00E05432">
              <w:rPr>
                <w:rFonts w:hint="eastAsia"/>
                <w:sz w:val="15"/>
                <w:szCs w:val="15"/>
              </w:rPr>
              <w:t>日志版本</w:t>
            </w:r>
            <w:r w:rsidRPr="00E05432">
              <w:rPr>
                <w:rFonts w:hint="eastAsia"/>
                <w:sz w:val="15"/>
                <w:szCs w:val="15"/>
              </w:rPr>
              <w:t>id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eld_type`:'</w:t>
            </w:r>
            <w:r w:rsidRPr="00E05432">
              <w:rPr>
                <w:rFonts w:hint="eastAsia"/>
                <w:sz w:val="15"/>
                <w:szCs w:val="15"/>
              </w:rPr>
              <w:t>字段类型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eld_name`:'</w:t>
            </w:r>
            <w:r w:rsidRPr="00E05432">
              <w:rPr>
                <w:rFonts w:hint="eastAsia"/>
                <w:sz w:val="15"/>
                <w:szCs w:val="15"/>
              </w:rPr>
              <w:t>字段名称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led_code`:'</w:t>
            </w:r>
            <w:r w:rsidRPr="00E05432">
              <w:rPr>
                <w:rFonts w:hint="eastAsia"/>
                <w:sz w:val="15"/>
                <w:szCs w:val="15"/>
              </w:rPr>
              <w:t>字段代码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is_valid`:'</w:t>
            </w:r>
            <w:r w:rsidRPr="00E05432">
              <w:rPr>
                <w:rFonts w:hint="eastAsia"/>
                <w:sz w:val="15"/>
                <w:szCs w:val="15"/>
              </w:rPr>
              <w:t>是否可见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Default="00E05432" w:rsidP="00F24EC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},{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 xml:space="preserve">   </w:t>
            </w:r>
            <w:r w:rsidRPr="00E05432">
              <w:rPr>
                <w:rFonts w:hint="eastAsia"/>
                <w:sz w:val="15"/>
                <w:szCs w:val="15"/>
              </w:rPr>
              <w:t>`field_id`:'</w:t>
            </w:r>
            <w:r w:rsidRPr="00E05432">
              <w:rPr>
                <w:rFonts w:hint="eastAsia"/>
                <w:sz w:val="15"/>
                <w:szCs w:val="15"/>
              </w:rPr>
              <w:t>字段</w:t>
            </w:r>
            <w:r w:rsidRPr="00E05432">
              <w:rPr>
                <w:rFonts w:hint="eastAsia"/>
                <w:sz w:val="15"/>
                <w:szCs w:val="15"/>
              </w:rPr>
              <w:t>id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log_ver_id`:'</w:t>
            </w:r>
            <w:r w:rsidRPr="00E05432">
              <w:rPr>
                <w:rFonts w:hint="eastAsia"/>
                <w:sz w:val="15"/>
                <w:szCs w:val="15"/>
              </w:rPr>
              <w:t>日志版本</w:t>
            </w:r>
            <w:r w:rsidRPr="00E05432">
              <w:rPr>
                <w:rFonts w:hint="eastAsia"/>
                <w:sz w:val="15"/>
                <w:szCs w:val="15"/>
              </w:rPr>
              <w:t>id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eld_type`:'</w:t>
            </w:r>
            <w:r w:rsidRPr="00E05432">
              <w:rPr>
                <w:rFonts w:hint="eastAsia"/>
                <w:sz w:val="15"/>
                <w:szCs w:val="15"/>
              </w:rPr>
              <w:t>字段类型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eld_name`:'</w:t>
            </w:r>
            <w:r w:rsidRPr="00E05432">
              <w:rPr>
                <w:rFonts w:hint="eastAsia"/>
                <w:sz w:val="15"/>
                <w:szCs w:val="15"/>
              </w:rPr>
              <w:t>字段名称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P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filed_code`:'</w:t>
            </w:r>
            <w:r w:rsidRPr="00E05432">
              <w:rPr>
                <w:rFonts w:hint="eastAsia"/>
                <w:sz w:val="15"/>
                <w:szCs w:val="15"/>
              </w:rPr>
              <w:t>字段代码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Default="00E05432" w:rsidP="00E05432">
            <w:pPr>
              <w:rPr>
                <w:sz w:val="15"/>
                <w:szCs w:val="15"/>
              </w:rPr>
            </w:pPr>
            <w:r w:rsidRPr="00E05432">
              <w:rPr>
                <w:rFonts w:hint="eastAsia"/>
                <w:sz w:val="15"/>
                <w:szCs w:val="15"/>
              </w:rPr>
              <w:t>`is_valid`:'</w:t>
            </w:r>
            <w:r w:rsidRPr="00E05432">
              <w:rPr>
                <w:rFonts w:hint="eastAsia"/>
                <w:sz w:val="15"/>
                <w:szCs w:val="15"/>
              </w:rPr>
              <w:t>是否可见</w:t>
            </w:r>
            <w:r w:rsidRPr="00E05432">
              <w:rPr>
                <w:rFonts w:hint="eastAsia"/>
                <w:sz w:val="15"/>
                <w:szCs w:val="15"/>
              </w:rPr>
              <w:t>',</w:t>
            </w:r>
          </w:p>
          <w:p w:rsidR="00E05432" w:rsidRDefault="00E05432" w:rsidP="00E05432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}</w:t>
            </w:r>
          </w:p>
          <w:p w:rsidR="00E05432" w:rsidRPr="00C932F4" w:rsidRDefault="00E05432" w:rsidP="00F24EC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]</w:t>
            </w:r>
          </w:p>
          <w:p w:rsidR="00AC19E0" w:rsidRDefault="00AC19E0" w:rsidP="00F24ECF">
            <w:r w:rsidRPr="00C932F4">
              <w:rPr>
                <w:sz w:val="15"/>
                <w:szCs w:val="15"/>
              </w:rPr>
              <w:t xml:space="preserve">   ]</w:t>
            </w:r>
          </w:p>
        </w:tc>
        <w:tc>
          <w:tcPr>
            <w:tcW w:w="3452" w:type="dxa"/>
          </w:tcPr>
          <w:p w:rsidR="00AC19E0" w:rsidRDefault="00AC19E0" w:rsidP="00F24ECF"/>
        </w:tc>
      </w:tr>
    </w:tbl>
    <w:p w:rsidR="00AC19E0" w:rsidRPr="007E4420" w:rsidRDefault="00AC19E0" w:rsidP="00AC19E0"/>
    <w:p w:rsidR="007D05B3" w:rsidRPr="007E4420" w:rsidRDefault="007D05B3" w:rsidP="007D05B3"/>
    <w:p w:rsidR="007E4420" w:rsidRPr="007E4420" w:rsidRDefault="007E4420" w:rsidP="00E27B20"/>
    <w:sectPr w:rsidR="007E4420" w:rsidRPr="007E44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56D0" w:rsidRDefault="007156D0" w:rsidP="007E100E">
      <w:r>
        <w:separator/>
      </w:r>
    </w:p>
  </w:endnote>
  <w:endnote w:type="continuationSeparator" w:id="0">
    <w:p w:rsidR="007156D0" w:rsidRDefault="007156D0" w:rsidP="007E10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56D0" w:rsidRDefault="007156D0" w:rsidP="007E100E">
      <w:r>
        <w:separator/>
      </w:r>
    </w:p>
  </w:footnote>
  <w:footnote w:type="continuationSeparator" w:id="0">
    <w:p w:rsidR="007156D0" w:rsidRDefault="007156D0" w:rsidP="007E10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32293D"/>
    <w:multiLevelType w:val="hybridMultilevel"/>
    <w:tmpl w:val="32EE5080"/>
    <w:lvl w:ilvl="0" w:tplc="9DFAF49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A823B91"/>
    <w:multiLevelType w:val="hybridMultilevel"/>
    <w:tmpl w:val="B4465B16"/>
    <w:lvl w:ilvl="0" w:tplc="EA2AD1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2C0DC1"/>
    <w:multiLevelType w:val="hybridMultilevel"/>
    <w:tmpl w:val="5A3038C2"/>
    <w:lvl w:ilvl="0" w:tplc="AF46B9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651AE3"/>
    <w:multiLevelType w:val="hybridMultilevel"/>
    <w:tmpl w:val="E5B87C3E"/>
    <w:lvl w:ilvl="0" w:tplc="FDA67C8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80832D1"/>
    <w:multiLevelType w:val="hybridMultilevel"/>
    <w:tmpl w:val="16EA6348"/>
    <w:lvl w:ilvl="0" w:tplc="9D44B7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4535D7"/>
    <w:multiLevelType w:val="hybridMultilevel"/>
    <w:tmpl w:val="D4EC21A4"/>
    <w:lvl w:ilvl="0" w:tplc="EE724502">
      <w:start w:val="1"/>
      <w:numFmt w:val="decimal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BC5B66"/>
    <w:multiLevelType w:val="multilevel"/>
    <w:tmpl w:val="1E3E97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E3A40F2"/>
    <w:multiLevelType w:val="hybridMultilevel"/>
    <w:tmpl w:val="48B01EC8"/>
    <w:lvl w:ilvl="0" w:tplc="5C00D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4A4106"/>
    <w:multiLevelType w:val="hybridMultilevel"/>
    <w:tmpl w:val="B146776A"/>
    <w:lvl w:ilvl="0" w:tplc="C9708444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CD5BC7"/>
    <w:multiLevelType w:val="hybridMultilevel"/>
    <w:tmpl w:val="574A3470"/>
    <w:lvl w:ilvl="0" w:tplc="6472C69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37E5248"/>
    <w:multiLevelType w:val="hybridMultilevel"/>
    <w:tmpl w:val="28FE182E"/>
    <w:lvl w:ilvl="0" w:tplc="0DB8C3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38277D5"/>
    <w:multiLevelType w:val="hybridMultilevel"/>
    <w:tmpl w:val="A2C4A57A"/>
    <w:lvl w:ilvl="0" w:tplc="FC143F3E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5030E1A"/>
    <w:multiLevelType w:val="multilevel"/>
    <w:tmpl w:val="57D276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597389D"/>
    <w:multiLevelType w:val="hybridMultilevel"/>
    <w:tmpl w:val="32EE5080"/>
    <w:lvl w:ilvl="0" w:tplc="9DFAF49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787E95"/>
    <w:multiLevelType w:val="hybridMultilevel"/>
    <w:tmpl w:val="9EF6D98E"/>
    <w:lvl w:ilvl="0" w:tplc="3F9813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6DC7B5A"/>
    <w:multiLevelType w:val="hybridMultilevel"/>
    <w:tmpl w:val="17FEC0E0"/>
    <w:lvl w:ilvl="0" w:tplc="B7BC42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DC65115"/>
    <w:multiLevelType w:val="hybridMultilevel"/>
    <w:tmpl w:val="282EF72C"/>
    <w:lvl w:ilvl="0" w:tplc="860027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F2D144D"/>
    <w:multiLevelType w:val="hybridMultilevel"/>
    <w:tmpl w:val="3ECCA92A"/>
    <w:lvl w:ilvl="0" w:tplc="4BF095BC">
      <w:start w:val="1"/>
      <w:numFmt w:val="decimal"/>
      <w:lvlText w:val="%1、"/>
      <w:lvlJc w:val="left"/>
      <w:pPr>
        <w:ind w:left="360" w:hanging="360"/>
      </w:pPr>
      <w:rPr>
        <w:rFonts w:ascii="Arial Unicode MS" w:eastAsia="Arial Unicode MS" w:hAnsi="Arial Unicode MS" w:cs="Arial Unicode MS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4210231"/>
    <w:multiLevelType w:val="hybridMultilevel"/>
    <w:tmpl w:val="28D0380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9">
    <w:nsid w:val="36C310DA"/>
    <w:multiLevelType w:val="hybridMultilevel"/>
    <w:tmpl w:val="32EE5080"/>
    <w:lvl w:ilvl="0" w:tplc="9DFAF49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3DA17A2B"/>
    <w:multiLevelType w:val="hybridMultilevel"/>
    <w:tmpl w:val="85884482"/>
    <w:lvl w:ilvl="0" w:tplc="73BE9D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E824546"/>
    <w:multiLevelType w:val="hybridMultilevel"/>
    <w:tmpl w:val="7444B8A4"/>
    <w:lvl w:ilvl="0" w:tplc="0A90706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BC86D23"/>
    <w:multiLevelType w:val="hybridMultilevel"/>
    <w:tmpl w:val="182A5462"/>
    <w:lvl w:ilvl="0" w:tplc="3A9A9288">
      <w:start w:val="1"/>
      <w:numFmt w:val="decimal"/>
      <w:lvlText w:val="%1."/>
      <w:lvlJc w:val="left"/>
      <w:pPr>
        <w:ind w:left="5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5" w:hanging="420"/>
      </w:pPr>
    </w:lvl>
    <w:lvl w:ilvl="2" w:tplc="0409001B" w:tentative="1">
      <w:start w:val="1"/>
      <w:numFmt w:val="lowerRoman"/>
      <w:lvlText w:val="%3."/>
      <w:lvlJc w:val="right"/>
      <w:pPr>
        <w:ind w:left="1485" w:hanging="420"/>
      </w:pPr>
    </w:lvl>
    <w:lvl w:ilvl="3" w:tplc="0409000F" w:tentative="1">
      <w:start w:val="1"/>
      <w:numFmt w:val="decimal"/>
      <w:lvlText w:val="%4."/>
      <w:lvlJc w:val="left"/>
      <w:pPr>
        <w:ind w:left="1905" w:hanging="420"/>
      </w:pPr>
    </w:lvl>
    <w:lvl w:ilvl="4" w:tplc="04090019" w:tentative="1">
      <w:start w:val="1"/>
      <w:numFmt w:val="lowerLetter"/>
      <w:lvlText w:val="%5)"/>
      <w:lvlJc w:val="left"/>
      <w:pPr>
        <w:ind w:left="2325" w:hanging="420"/>
      </w:pPr>
    </w:lvl>
    <w:lvl w:ilvl="5" w:tplc="0409001B" w:tentative="1">
      <w:start w:val="1"/>
      <w:numFmt w:val="lowerRoman"/>
      <w:lvlText w:val="%6."/>
      <w:lvlJc w:val="right"/>
      <w:pPr>
        <w:ind w:left="2745" w:hanging="420"/>
      </w:pPr>
    </w:lvl>
    <w:lvl w:ilvl="6" w:tplc="0409000F" w:tentative="1">
      <w:start w:val="1"/>
      <w:numFmt w:val="decimal"/>
      <w:lvlText w:val="%7."/>
      <w:lvlJc w:val="left"/>
      <w:pPr>
        <w:ind w:left="3165" w:hanging="420"/>
      </w:pPr>
    </w:lvl>
    <w:lvl w:ilvl="7" w:tplc="04090019" w:tentative="1">
      <w:start w:val="1"/>
      <w:numFmt w:val="lowerLetter"/>
      <w:lvlText w:val="%8)"/>
      <w:lvlJc w:val="left"/>
      <w:pPr>
        <w:ind w:left="3585" w:hanging="420"/>
      </w:pPr>
    </w:lvl>
    <w:lvl w:ilvl="8" w:tplc="0409001B" w:tentative="1">
      <w:start w:val="1"/>
      <w:numFmt w:val="lowerRoman"/>
      <w:lvlText w:val="%9."/>
      <w:lvlJc w:val="right"/>
      <w:pPr>
        <w:ind w:left="4005" w:hanging="420"/>
      </w:pPr>
    </w:lvl>
  </w:abstractNum>
  <w:abstractNum w:abstractNumId="23">
    <w:nsid w:val="510D1C94"/>
    <w:multiLevelType w:val="hybridMultilevel"/>
    <w:tmpl w:val="B720ED88"/>
    <w:lvl w:ilvl="0" w:tplc="644E9F52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21C53C1"/>
    <w:multiLevelType w:val="multilevel"/>
    <w:tmpl w:val="5DFCF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eastAsia="宋体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eastAsia="宋体" w:hint="eastAsia"/>
        <w:b/>
        <w:i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eastAsia="宋体" w:hint="eastAsia"/>
        <w:b/>
        <w:i w:val="0"/>
        <w:sz w:val="21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eastAsia="宋体" w:hint="eastAsia"/>
        <w:b/>
        <w:i w:val="0"/>
        <w:sz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eastAsia="宋体" w:hint="eastAsia"/>
        <w:b/>
        <w:i w:val="0"/>
        <w:sz w:val="21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>
    <w:nsid w:val="53663CF0"/>
    <w:multiLevelType w:val="multilevel"/>
    <w:tmpl w:val="114ACB1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563B5BB3"/>
    <w:multiLevelType w:val="hybridMultilevel"/>
    <w:tmpl w:val="7C2C43B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F0937B9"/>
    <w:multiLevelType w:val="hybridMultilevel"/>
    <w:tmpl w:val="33CEC90C"/>
    <w:lvl w:ilvl="0" w:tplc="0C1E4B3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18D1971"/>
    <w:multiLevelType w:val="hybridMultilevel"/>
    <w:tmpl w:val="395E1C4E"/>
    <w:lvl w:ilvl="0" w:tplc="76FAB1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DB222A0"/>
    <w:multiLevelType w:val="hybridMultilevel"/>
    <w:tmpl w:val="51DCDB86"/>
    <w:lvl w:ilvl="0" w:tplc="AFBAFB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25E58D9"/>
    <w:multiLevelType w:val="hybridMultilevel"/>
    <w:tmpl w:val="200E01AE"/>
    <w:lvl w:ilvl="0" w:tplc="7B0E2C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38A34E2"/>
    <w:multiLevelType w:val="hybridMultilevel"/>
    <w:tmpl w:val="44F85196"/>
    <w:lvl w:ilvl="0" w:tplc="D22A4A2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5A51E73"/>
    <w:multiLevelType w:val="hybridMultilevel"/>
    <w:tmpl w:val="9E8C0FB6"/>
    <w:lvl w:ilvl="0" w:tplc="99944C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A8058D"/>
    <w:multiLevelType w:val="hybridMultilevel"/>
    <w:tmpl w:val="CC1CF820"/>
    <w:lvl w:ilvl="0" w:tplc="BB7AF1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9B67CDE"/>
    <w:multiLevelType w:val="multilevel"/>
    <w:tmpl w:val="6A5491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A6E2C3A"/>
    <w:multiLevelType w:val="hybridMultilevel"/>
    <w:tmpl w:val="418AD082"/>
    <w:lvl w:ilvl="0" w:tplc="169846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B9A237E"/>
    <w:multiLevelType w:val="hybridMultilevel"/>
    <w:tmpl w:val="CC3221F0"/>
    <w:lvl w:ilvl="0" w:tplc="7A92BDC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7F1F2610"/>
    <w:multiLevelType w:val="hybridMultilevel"/>
    <w:tmpl w:val="32EE5080"/>
    <w:lvl w:ilvl="0" w:tplc="9DFAF492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4"/>
  </w:num>
  <w:num w:numId="2">
    <w:abstractNumId w:val="21"/>
  </w:num>
  <w:num w:numId="3">
    <w:abstractNumId w:val="18"/>
  </w:num>
  <w:num w:numId="4">
    <w:abstractNumId w:val="26"/>
  </w:num>
  <w:num w:numId="5">
    <w:abstractNumId w:val="22"/>
  </w:num>
  <w:num w:numId="6">
    <w:abstractNumId w:val="17"/>
  </w:num>
  <w:num w:numId="7">
    <w:abstractNumId w:val="0"/>
  </w:num>
  <w:num w:numId="8">
    <w:abstractNumId w:val="14"/>
  </w:num>
  <w:num w:numId="9">
    <w:abstractNumId w:val="19"/>
  </w:num>
  <w:num w:numId="10">
    <w:abstractNumId w:val="13"/>
  </w:num>
  <w:num w:numId="11">
    <w:abstractNumId w:val="7"/>
  </w:num>
  <w:num w:numId="12">
    <w:abstractNumId w:val="3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7"/>
  </w:num>
  <w:num w:numId="15">
    <w:abstractNumId w:val="1"/>
  </w:num>
  <w:num w:numId="16">
    <w:abstractNumId w:val="31"/>
  </w:num>
  <w:num w:numId="17">
    <w:abstractNumId w:val="36"/>
  </w:num>
  <w:num w:numId="18">
    <w:abstractNumId w:val="28"/>
  </w:num>
  <w:num w:numId="19">
    <w:abstractNumId w:val="15"/>
  </w:num>
  <w:num w:numId="20">
    <w:abstractNumId w:val="10"/>
  </w:num>
  <w:num w:numId="21">
    <w:abstractNumId w:val="4"/>
  </w:num>
  <w:num w:numId="22">
    <w:abstractNumId w:val="33"/>
  </w:num>
  <w:num w:numId="23">
    <w:abstractNumId w:val="30"/>
  </w:num>
  <w:num w:numId="24">
    <w:abstractNumId w:val="2"/>
  </w:num>
  <w:num w:numId="25">
    <w:abstractNumId w:val="16"/>
  </w:num>
  <w:num w:numId="26">
    <w:abstractNumId w:val="32"/>
  </w:num>
  <w:num w:numId="27">
    <w:abstractNumId w:val="35"/>
  </w:num>
  <w:num w:numId="28">
    <w:abstractNumId w:val="6"/>
  </w:num>
  <w:num w:numId="29">
    <w:abstractNumId w:val="29"/>
  </w:num>
  <w:num w:numId="30">
    <w:abstractNumId w:val="27"/>
  </w:num>
  <w:num w:numId="31">
    <w:abstractNumId w:val="20"/>
  </w:num>
  <w:num w:numId="32">
    <w:abstractNumId w:val="5"/>
  </w:num>
  <w:num w:numId="33">
    <w:abstractNumId w:val="3"/>
  </w:num>
  <w:num w:numId="34">
    <w:abstractNumId w:val="25"/>
  </w:num>
  <w:num w:numId="35">
    <w:abstractNumId w:val="11"/>
  </w:num>
  <w:num w:numId="36">
    <w:abstractNumId w:val="9"/>
  </w:num>
  <w:num w:numId="37">
    <w:abstractNumId w:val="8"/>
  </w:num>
  <w:num w:numId="3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7F35"/>
    <w:rsid w:val="00016396"/>
    <w:rsid w:val="00041E17"/>
    <w:rsid w:val="00047098"/>
    <w:rsid w:val="0005199E"/>
    <w:rsid w:val="000F0D6B"/>
    <w:rsid w:val="00101E53"/>
    <w:rsid w:val="001109B7"/>
    <w:rsid w:val="001429ED"/>
    <w:rsid w:val="00162C0F"/>
    <w:rsid w:val="00177602"/>
    <w:rsid w:val="00186AE7"/>
    <w:rsid w:val="001C73AE"/>
    <w:rsid w:val="001C7E2C"/>
    <w:rsid w:val="00240314"/>
    <w:rsid w:val="00253EF9"/>
    <w:rsid w:val="00287BE3"/>
    <w:rsid w:val="002A5D21"/>
    <w:rsid w:val="002A7C11"/>
    <w:rsid w:val="002E1113"/>
    <w:rsid w:val="002F48D0"/>
    <w:rsid w:val="00313316"/>
    <w:rsid w:val="0032090C"/>
    <w:rsid w:val="00333784"/>
    <w:rsid w:val="00336E58"/>
    <w:rsid w:val="003630EE"/>
    <w:rsid w:val="003A32F4"/>
    <w:rsid w:val="003A4C61"/>
    <w:rsid w:val="003C4829"/>
    <w:rsid w:val="003F3CEB"/>
    <w:rsid w:val="004006F7"/>
    <w:rsid w:val="00423C66"/>
    <w:rsid w:val="004331D2"/>
    <w:rsid w:val="00437013"/>
    <w:rsid w:val="004747E5"/>
    <w:rsid w:val="0049262F"/>
    <w:rsid w:val="004930B5"/>
    <w:rsid w:val="004B138F"/>
    <w:rsid w:val="004C788A"/>
    <w:rsid w:val="004D257A"/>
    <w:rsid w:val="00523BC9"/>
    <w:rsid w:val="005305AD"/>
    <w:rsid w:val="005A78D2"/>
    <w:rsid w:val="005B1DD1"/>
    <w:rsid w:val="005D0D0A"/>
    <w:rsid w:val="005E655C"/>
    <w:rsid w:val="00602873"/>
    <w:rsid w:val="0064219C"/>
    <w:rsid w:val="006514CA"/>
    <w:rsid w:val="00675C09"/>
    <w:rsid w:val="0068595F"/>
    <w:rsid w:val="00694C3D"/>
    <w:rsid w:val="006A5943"/>
    <w:rsid w:val="006A5C03"/>
    <w:rsid w:val="006B402C"/>
    <w:rsid w:val="006B59A2"/>
    <w:rsid w:val="006B796E"/>
    <w:rsid w:val="006C4668"/>
    <w:rsid w:val="006E4BE0"/>
    <w:rsid w:val="0070678D"/>
    <w:rsid w:val="00711EE8"/>
    <w:rsid w:val="007156D0"/>
    <w:rsid w:val="00732DBE"/>
    <w:rsid w:val="007D05B3"/>
    <w:rsid w:val="007E100E"/>
    <w:rsid w:val="007E3237"/>
    <w:rsid w:val="007E4420"/>
    <w:rsid w:val="007F3E5E"/>
    <w:rsid w:val="00816B45"/>
    <w:rsid w:val="008271BB"/>
    <w:rsid w:val="00835611"/>
    <w:rsid w:val="00841B46"/>
    <w:rsid w:val="00855C51"/>
    <w:rsid w:val="00865565"/>
    <w:rsid w:val="00897436"/>
    <w:rsid w:val="008B0690"/>
    <w:rsid w:val="008C4CD4"/>
    <w:rsid w:val="008D458C"/>
    <w:rsid w:val="00905D60"/>
    <w:rsid w:val="00935626"/>
    <w:rsid w:val="009363E9"/>
    <w:rsid w:val="0093771D"/>
    <w:rsid w:val="00965C49"/>
    <w:rsid w:val="0096783E"/>
    <w:rsid w:val="00990753"/>
    <w:rsid w:val="009969C0"/>
    <w:rsid w:val="009A69A2"/>
    <w:rsid w:val="009D68E6"/>
    <w:rsid w:val="009F686B"/>
    <w:rsid w:val="00A36F7B"/>
    <w:rsid w:val="00A72DF0"/>
    <w:rsid w:val="00AA68BE"/>
    <w:rsid w:val="00AB29B2"/>
    <w:rsid w:val="00AB2DD5"/>
    <w:rsid w:val="00AB51FB"/>
    <w:rsid w:val="00AC19E0"/>
    <w:rsid w:val="00AF15D9"/>
    <w:rsid w:val="00B05EAB"/>
    <w:rsid w:val="00B11976"/>
    <w:rsid w:val="00B17395"/>
    <w:rsid w:val="00B2149C"/>
    <w:rsid w:val="00B355DB"/>
    <w:rsid w:val="00B43574"/>
    <w:rsid w:val="00B51F55"/>
    <w:rsid w:val="00B53664"/>
    <w:rsid w:val="00B64C2D"/>
    <w:rsid w:val="00B8409A"/>
    <w:rsid w:val="00B90154"/>
    <w:rsid w:val="00BA27CA"/>
    <w:rsid w:val="00BB16FD"/>
    <w:rsid w:val="00BD3213"/>
    <w:rsid w:val="00C05981"/>
    <w:rsid w:val="00C30655"/>
    <w:rsid w:val="00C36237"/>
    <w:rsid w:val="00C57019"/>
    <w:rsid w:val="00C60A67"/>
    <w:rsid w:val="00C80A49"/>
    <w:rsid w:val="00C831CC"/>
    <w:rsid w:val="00C932F4"/>
    <w:rsid w:val="00C97765"/>
    <w:rsid w:val="00CA2314"/>
    <w:rsid w:val="00CD0D34"/>
    <w:rsid w:val="00CD7227"/>
    <w:rsid w:val="00D27F35"/>
    <w:rsid w:val="00D42F02"/>
    <w:rsid w:val="00D65197"/>
    <w:rsid w:val="00D80BD0"/>
    <w:rsid w:val="00D84E4A"/>
    <w:rsid w:val="00D90EED"/>
    <w:rsid w:val="00DD184B"/>
    <w:rsid w:val="00DD2284"/>
    <w:rsid w:val="00DF5A27"/>
    <w:rsid w:val="00E05432"/>
    <w:rsid w:val="00E27B20"/>
    <w:rsid w:val="00E35AE2"/>
    <w:rsid w:val="00E50E11"/>
    <w:rsid w:val="00E57D90"/>
    <w:rsid w:val="00E608A1"/>
    <w:rsid w:val="00E71A78"/>
    <w:rsid w:val="00E8221E"/>
    <w:rsid w:val="00E972AE"/>
    <w:rsid w:val="00EA5CF5"/>
    <w:rsid w:val="00EC659C"/>
    <w:rsid w:val="00ED3EA1"/>
    <w:rsid w:val="00EE0EFF"/>
    <w:rsid w:val="00EF20F7"/>
    <w:rsid w:val="00F233A5"/>
    <w:rsid w:val="00F26B5F"/>
    <w:rsid w:val="00F4660D"/>
    <w:rsid w:val="00F87B8C"/>
    <w:rsid w:val="00FB29E4"/>
    <w:rsid w:val="00FD5F32"/>
    <w:rsid w:val="00FE3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10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10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E100E"/>
    <w:pPr>
      <w:keepNext/>
      <w:keepLines/>
      <w:spacing w:before="260" w:after="260" w:line="416" w:lineRule="auto"/>
      <w:outlineLvl w:val="1"/>
    </w:pPr>
    <w:rPr>
      <w:b/>
      <w:bCs/>
      <w:sz w:val="28"/>
    </w:rPr>
  </w:style>
  <w:style w:type="paragraph" w:styleId="3">
    <w:name w:val="heading 3"/>
    <w:basedOn w:val="a"/>
    <w:next w:val="a"/>
    <w:link w:val="3Char"/>
    <w:qFormat/>
    <w:rsid w:val="007E100E"/>
    <w:pPr>
      <w:keepNext/>
      <w:keepLines/>
      <w:spacing w:before="260" w:after="260" w:line="416" w:lineRule="auto"/>
      <w:outlineLvl w:val="2"/>
    </w:pPr>
    <w:rPr>
      <w:b/>
      <w:bCs/>
      <w:sz w:val="24"/>
      <w:szCs w:val="32"/>
      <w:lang w:val="x-none" w:eastAsia="x-none"/>
    </w:rPr>
  </w:style>
  <w:style w:type="paragraph" w:styleId="4">
    <w:name w:val="heading 4"/>
    <w:basedOn w:val="a"/>
    <w:next w:val="a"/>
    <w:link w:val="4Char"/>
    <w:qFormat/>
    <w:rsid w:val="007E100E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7E100E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qFormat/>
    <w:rsid w:val="007E100E"/>
    <w:pPr>
      <w:keepNext/>
      <w:keepLines/>
      <w:spacing w:before="240" w:after="64" w:line="320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link w:val="7Char"/>
    <w:qFormat/>
    <w:rsid w:val="007E100E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7E100E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7E100E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10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10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10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100E"/>
    <w:rPr>
      <w:sz w:val="18"/>
      <w:szCs w:val="18"/>
    </w:rPr>
  </w:style>
  <w:style w:type="character" w:customStyle="1" w:styleId="1Char">
    <w:name w:val="标题 1 Char"/>
    <w:basedOn w:val="a0"/>
    <w:link w:val="1"/>
    <w:rsid w:val="007E10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7E100E"/>
    <w:rPr>
      <w:rFonts w:ascii="Times New Roman" w:eastAsia="宋体" w:hAnsi="Times New Roman" w:cs="Times New Roman"/>
      <w:b/>
      <w:bCs/>
      <w:sz w:val="28"/>
      <w:szCs w:val="24"/>
    </w:rPr>
  </w:style>
  <w:style w:type="character" w:customStyle="1" w:styleId="3Char">
    <w:name w:val="标题 3 Char"/>
    <w:basedOn w:val="a0"/>
    <w:link w:val="3"/>
    <w:rsid w:val="007E100E"/>
    <w:rPr>
      <w:rFonts w:ascii="Times New Roman" w:eastAsia="宋体" w:hAnsi="Times New Roman" w:cs="Times New Roman"/>
      <w:b/>
      <w:bCs/>
      <w:sz w:val="24"/>
      <w:szCs w:val="32"/>
      <w:lang w:val="x-none" w:eastAsia="x-none"/>
    </w:rPr>
  </w:style>
  <w:style w:type="character" w:customStyle="1" w:styleId="4Char">
    <w:name w:val="标题 4 Char"/>
    <w:basedOn w:val="a0"/>
    <w:link w:val="4"/>
    <w:rsid w:val="007E100E"/>
    <w:rPr>
      <w:rFonts w:ascii="Arial" w:eastAsia="宋体" w:hAnsi="Arial" w:cs="Times New Roman"/>
      <w:b/>
      <w:bCs/>
      <w:szCs w:val="28"/>
      <w:lang w:val="x-none" w:eastAsia="x-none"/>
    </w:rPr>
  </w:style>
  <w:style w:type="character" w:customStyle="1" w:styleId="5Char">
    <w:name w:val="标题 5 Char"/>
    <w:basedOn w:val="a0"/>
    <w:link w:val="5"/>
    <w:rsid w:val="007E100E"/>
    <w:rPr>
      <w:rFonts w:ascii="Times New Roman" w:eastAsia="宋体" w:hAnsi="Times New Roman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7E100E"/>
    <w:rPr>
      <w:rFonts w:ascii="Arial" w:eastAsia="宋体" w:hAnsi="Arial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7E100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7E100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7E100E"/>
    <w:rPr>
      <w:rFonts w:ascii="Arial" w:eastAsia="黑体" w:hAnsi="Arial" w:cs="Times New Roman"/>
      <w:szCs w:val="21"/>
    </w:rPr>
  </w:style>
  <w:style w:type="paragraph" w:styleId="a5">
    <w:name w:val="Body Text Indent"/>
    <w:basedOn w:val="a"/>
    <w:link w:val="Char1"/>
    <w:semiHidden/>
    <w:rsid w:val="007E100E"/>
    <w:pPr>
      <w:spacing w:line="320" w:lineRule="exact"/>
      <w:ind w:firstLineChars="200" w:firstLine="420"/>
    </w:pPr>
    <w:rPr>
      <w:rFonts w:ascii="宋体" w:hAnsi="宋体"/>
      <w:szCs w:val="18"/>
    </w:rPr>
  </w:style>
  <w:style w:type="character" w:customStyle="1" w:styleId="Char1">
    <w:name w:val="正文文本缩进 Char"/>
    <w:basedOn w:val="a0"/>
    <w:link w:val="a5"/>
    <w:semiHidden/>
    <w:rsid w:val="007E100E"/>
    <w:rPr>
      <w:rFonts w:ascii="宋体" w:eastAsia="宋体" w:hAnsi="宋体" w:cs="Times New Roman"/>
      <w:szCs w:val="18"/>
    </w:rPr>
  </w:style>
  <w:style w:type="character" w:styleId="a6">
    <w:name w:val="Strong"/>
    <w:qFormat/>
    <w:rsid w:val="007E100E"/>
    <w:rPr>
      <w:b/>
      <w:bCs/>
    </w:rPr>
  </w:style>
  <w:style w:type="paragraph" w:styleId="a7">
    <w:name w:val="Title"/>
    <w:basedOn w:val="a"/>
    <w:link w:val="Char2"/>
    <w:qFormat/>
    <w:rsid w:val="007E100E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  <w:lang w:val="x-none" w:eastAsia="x-none"/>
    </w:rPr>
  </w:style>
  <w:style w:type="character" w:customStyle="1" w:styleId="Char2">
    <w:name w:val="标题 Char"/>
    <w:basedOn w:val="a0"/>
    <w:link w:val="a7"/>
    <w:rsid w:val="007E100E"/>
    <w:rPr>
      <w:rFonts w:ascii="Arial" w:eastAsia="宋体" w:hAnsi="Arial" w:cs="Times New Roman"/>
      <w:b/>
      <w:bCs/>
      <w:sz w:val="32"/>
      <w:szCs w:val="32"/>
      <w:lang w:val="x-none" w:eastAsia="x-none"/>
    </w:rPr>
  </w:style>
  <w:style w:type="paragraph" w:styleId="a8">
    <w:name w:val="List Paragraph"/>
    <w:basedOn w:val="a"/>
    <w:uiPriority w:val="34"/>
    <w:qFormat/>
    <w:rsid w:val="007E100E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Balloon Text"/>
    <w:basedOn w:val="a"/>
    <w:link w:val="Char3"/>
    <w:uiPriority w:val="99"/>
    <w:semiHidden/>
    <w:unhideWhenUsed/>
    <w:rsid w:val="007E100E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E100E"/>
    <w:rPr>
      <w:rFonts w:ascii="Times New Roman" w:eastAsia="宋体" w:hAnsi="Times New Roman" w:cs="Times New Roman"/>
      <w:sz w:val="18"/>
      <w:szCs w:val="18"/>
    </w:rPr>
  </w:style>
  <w:style w:type="character" w:styleId="aa">
    <w:name w:val="Hyperlink"/>
    <w:uiPriority w:val="99"/>
    <w:semiHidden/>
    <w:rsid w:val="007E100E"/>
    <w:rPr>
      <w:color w:val="0000FF"/>
      <w:u w:val="single"/>
    </w:rPr>
  </w:style>
  <w:style w:type="table" w:styleId="ab">
    <w:name w:val="Table Grid"/>
    <w:basedOn w:val="a1"/>
    <w:uiPriority w:val="59"/>
    <w:rsid w:val="005B1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100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10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E100E"/>
    <w:pPr>
      <w:keepNext/>
      <w:keepLines/>
      <w:spacing w:before="260" w:after="260" w:line="416" w:lineRule="auto"/>
      <w:outlineLvl w:val="1"/>
    </w:pPr>
    <w:rPr>
      <w:b/>
      <w:bCs/>
      <w:sz w:val="28"/>
    </w:rPr>
  </w:style>
  <w:style w:type="paragraph" w:styleId="3">
    <w:name w:val="heading 3"/>
    <w:basedOn w:val="a"/>
    <w:next w:val="a"/>
    <w:link w:val="3Char"/>
    <w:qFormat/>
    <w:rsid w:val="007E100E"/>
    <w:pPr>
      <w:keepNext/>
      <w:keepLines/>
      <w:spacing w:before="260" w:after="260" w:line="416" w:lineRule="auto"/>
      <w:outlineLvl w:val="2"/>
    </w:pPr>
    <w:rPr>
      <w:b/>
      <w:bCs/>
      <w:sz w:val="24"/>
      <w:szCs w:val="32"/>
      <w:lang w:val="x-none" w:eastAsia="x-none"/>
    </w:rPr>
  </w:style>
  <w:style w:type="paragraph" w:styleId="4">
    <w:name w:val="heading 4"/>
    <w:basedOn w:val="a"/>
    <w:next w:val="a"/>
    <w:link w:val="4Char"/>
    <w:qFormat/>
    <w:rsid w:val="007E100E"/>
    <w:pPr>
      <w:keepNext/>
      <w:keepLines/>
      <w:spacing w:before="280" w:after="290" w:line="376" w:lineRule="auto"/>
      <w:outlineLvl w:val="3"/>
    </w:pPr>
    <w:rPr>
      <w:rFonts w:ascii="Arial" w:hAnsi="Arial"/>
      <w:b/>
      <w:bCs/>
      <w:szCs w:val="28"/>
      <w:lang w:val="x-none" w:eastAsia="x-none"/>
    </w:rPr>
  </w:style>
  <w:style w:type="paragraph" w:styleId="5">
    <w:name w:val="heading 5"/>
    <w:basedOn w:val="a"/>
    <w:next w:val="a"/>
    <w:link w:val="5Char"/>
    <w:qFormat/>
    <w:rsid w:val="007E100E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Char"/>
    <w:qFormat/>
    <w:rsid w:val="007E100E"/>
    <w:pPr>
      <w:keepNext/>
      <w:keepLines/>
      <w:spacing w:before="240" w:after="64" w:line="320" w:lineRule="auto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link w:val="7Char"/>
    <w:qFormat/>
    <w:rsid w:val="007E100E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7E100E"/>
    <w:pPr>
      <w:keepNext/>
      <w:keepLines/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7E100E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10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10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10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100E"/>
    <w:rPr>
      <w:sz w:val="18"/>
      <w:szCs w:val="18"/>
    </w:rPr>
  </w:style>
  <w:style w:type="character" w:customStyle="1" w:styleId="1Char">
    <w:name w:val="标题 1 Char"/>
    <w:basedOn w:val="a0"/>
    <w:link w:val="1"/>
    <w:rsid w:val="007E10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7E100E"/>
    <w:rPr>
      <w:rFonts w:ascii="Times New Roman" w:eastAsia="宋体" w:hAnsi="Times New Roman" w:cs="Times New Roman"/>
      <w:b/>
      <w:bCs/>
      <w:sz w:val="28"/>
      <w:szCs w:val="24"/>
    </w:rPr>
  </w:style>
  <w:style w:type="character" w:customStyle="1" w:styleId="3Char">
    <w:name w:val="标题 3 Char"/>
    <w:basedOn w:val="a0"/>
    <w:link w:val="3"/>
    <w:rsid w:val="007E100E"/>
    <w:rPr>
      <w:rFonts w:ascii="Times New Roman" w:eastAsia="宋体" w:hAnsi="Times New Roman" w:cs="Times New Roman"/>
      <w:b/>
      <w:bCs/>
      <w:sz w:val="24"/>
      <w:szCs w:val="32"/>
      <w:lang w:val="x-none" w:eastAsia="x-none"/>
    </w:rPr>
  </w:style>
  <w:style w:type="character" w:customStyle="1" w:styleId="4Char">
    <w:name w:val="标题 4 Char"/>
    <w:basedOn w:val="a0"/>
    <w:link w:val="4"/>
    <w:rsid w:val="007E100E"/>
    <w:rPr>
      <w:rFonts w:ascii="Arial" w:eastAsia="宋体" w:hAnsi="Arial" w:cs="Times New Roman"/>
      <w:b/>
      <w:bCs/>
      <w:szCs w:val="28"/>
      <w:lang w:val="x-none" w:eastAsia="x-none"/>
    </w:rPr>
  </w:style>
  <w:style w:type="character" w:customStyle="1" w:styleId="5Char">
    <w:name w:val="标题 5 Char"/>
    <w:basedOn w:val="a0"/>
    <w:link w:val="5"/>
    <w:rsid w:val="007E100E"/>
    <w:rPr>
      <w:rFonts w:ascii="Times New Roman" w:eastAsia="宋体" w:hAnsi="Times New Roman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7E100E"/>
    <w:rPr>
      <w:rFonts w:ascii="Arial" w:eastAsia="宋体" w:hAnsi="Arial" w:cs="Times New Roman"/>
      <w:b/>
      <w:bCs/>
      <w:szCs w:val="24"/>
    </w:rPr>
  </w:style>
  <w:style w:type="character" w:customStyle="1" w:styleId="7Char">
    <w:name w:val="标题 7 Char"/>
    <w:basedOn w:val="a0"/>
    <w:link w:val="7"/>
    <w:rsid w:val="007E100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7E100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7E100E"/>
    <w:rPr>
      <w:rFonts w:ascii="Arial" w:eastAsia="黑体" w:hAnsi="Arial" w:cs="Times New Roman"/>
      <w:szCs w:val="21"/>
    </w:rPr>
  </w:style>
  <w:style w:type="paragraph" w:styleId="a5">
    <w:name w:val="Body Text Indent"/>
    <w:basedOn w:val="a"/>
    <w:link w:val="Char1"/>
    <w:semiHidden/>
    <w:rsid w:val="007E100E"/>
    <w:pPr>
      <w:spacing w:line="320" w:lineRule="exact"/>
      <w:ind w:firstLineChars="200" w:firstLine="420"/>
    </w:pPr>
    <w:rPr>
      <w:rFonts w:ascii="宋体" w:hAnsi="宋体"/>
      <w:szCs w:val="18"/>
    </w:rPr>
  </w:style>
  <w:style w:type="character" w:customStyle="1" w:styleId="Char1">
    <w:name w:val="正文文本缩进 Char"/>
    <w:basedOn w:val="a0"/>
    <w:link w:val="a5"/>
    <w:semiHidden/>
    <w:rsid w:val="007E100E"/>
    <w:rPr>
      <w:rFonts w:ascii="宋体" w:eastAsia="宋体" w:hAnsi="宋体" w:cs="Times New Roman"/>
      <w:szCs w:val="18"/>
    </w:rPr>
  </w:style>
  <w:style w:type="character" w:styleId="a6">
    <w:name w:val="Strong"/>
    <w:qFormat/>
    <w:rsid w:val="007E100E"/>
    <w:rPr>
      <w:b/>
      <w:bCs/>
    </w:rPr>
  </w:style>
  <w:style w:type="paragraph" w:styleId="a7">
    <w:name w:val="Title"/>
    <w:basedOn w:val="a"/>
    <w:link w:val="Char2"/>
    <w:qFormat/>
    <w:rsid w:val="007E100E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  <w:lang w:val="x-none" w:eastAsia="x-none"/>
    </w:rPr>
  </w:style>
  <w:style w:type="character" w:customStyle="1" w:styleId="Char2">
    <w:name w:val="标题 Char"/>
    <w:basedOn w:val="a0"/>
    <w:link w:val="a7"/>
    <w:rsid w:val="007E100E"/>
    <w:rPr>
      <w:rFonts w:ascii="Arial" w:eastAsia="宋体" w:hAnsi="Arial" w:cs="Times New Roman"/>
      <w:b/>
      <w:bCs/>
      <w:sz w:val="32"/>
      <w:szCs w:val="32"/>
      <w:lang w:val="x-none" w:eastAsia="x-none"/>
    </w:rPr>
  </w:style>
  <w:style w:type="paragraph" w:styleId="a8">
    <w:name w:val="List Paragraph"/>
    <w:basedOn w:val="a"/>
    <w:uiPriority w:val="34"/>
    <w:qFormat/>
    <w:rsid w:val="007E100E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9">
    <w:name w:val="Balloon Text"/>
    <w:basedOn w:val="a"/>
    <w:link w:val="Char3"/>
    <w:uiPriority w:val="99"/>
    <w:semiHidden/>
    <w:unhideWhenUsed/>
    <w:rsid w:val="007E100E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7E100E"/>
    <w:rPr>
      <w:rFonts w:ascii="Times New Roman" w:eastAsia="宋体" w:hAnsi="Times New Roman" w:cs="Times New Roman"/>
      <w:sz w:val="18"/>
      <w:szCs w:val="18"/>
    </w:rPr>
  </w:style>
  <w:style w:type="character" w:styleId="aa">
    <w:name w:val="Hyperlink"/>
    <w:uiPriority w:val="99"/>
    <w:semiHidden/>
    <w:rsid w:val="007E100E"/>
    <w:rPr>
      <w:color w:val="0000FF"/>
      <w:u w:val="single"/>
    </w:rPr>
  </w:style>
  <w:style w:type="table" w:styleId="ab">
    <w:name w:val="Table Grid"/>
    <w:basedOn w:val="a1"/>
    <w:uiPriority w:val="59"/>
    <w:rsid w:val="005B1DD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63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37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5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18</Pages>
  <Words>1002</Words>
  <Characters>5714</Characters>
  <Application>Microsoft Office Word</Application>
  <DocSecurity>0</DocSecurity>
  <Lines>47</Lines>
  <Paragraphs>13</Paragraphs>
  <ScaleCrop>false</ScaleCrop>
  <Company/>
  <LinksUpToDate>false</LinksUpToDate>
  <CharactersWithSpaces>67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信春雷</dc:creator>
  <cp:keywords/>
  <dc:description/>
  <cp:lastModifiedBy>信春雷</cp:lastModifiedBy>
  <cp:revision>137</cp:revision>
  <dcterms:created xsi:type="dcterms:W3CDTF">2015-03-30T05:58:00Z</dcterms:created>
  <dcterms:modified xsi:type="dcterms:W3CDTF">2015-03-31T10:07:00Z</dcterms:modified>
</cp:coreProperties>
</file>